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03F531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Министерство науки и высшего образования Российской Федерации</w:t>
      </w:r>
    </w:p>
    <w:p w14:paraId="5EE22B12" w14:textId="77777777" w:rsidR="00C267E9" w:rsidRPr="00C267E9" w:rsidRDefault="00C267E9" w:rsidP="00C267E9">
      <w:pPr>
        <w:spacing w:before="5" w:line="182" w:lineRule="exact"/>
        <w:ind w:firstLine="0"/>
        <w:jc w:val="center"/>
        <w:rPr>
          <w:rFonts w:eastAsia="Calibri" w:cs="Times New Roman"/>
          <w:b/>
          <w:sz w:val="15"/>
          <w:szCs w:val="15"/>
          <w:lang w:val="ru-RU" w:eastAsia="en-US"/>
        </w:rPr>
      </w:pPr>
      <w:r w:rsidRPr="00C267E9">
        <w:rPr>
          <w:rFonts w:eastAsia="Calibri" w:cs="Times New Roman"/>
          <w:b/>
          <w:sz w:val="15"/>
          <w:szCs w:val="15"/>
          <w:lang w:val="ru-RU" w:eastAsia="en-US"/>
        </w:rPr>
        <w:t>ФЕДЕРАЛЬНОЕ ГОСУДАРСТВЕННОЕ АВТОНОМНОЕ ОБРАЗОВАТЕЛЬНОЕ УЧРЕЖДЕНИЕ ВЫСШЕГО ОБРАЗОВАНИЯ</w:t>
      </w:r>
    </w:p>
    <w:p w14:paraId="259B3C50" w14:textId="77777777" w:rsidR="00C267E9" w:rsidRPr="00C267E9" w:rsidRDefault="00C267E9" w:rsidP="00C267E9">
      <w:pPr>
        <w:spacing w:line="297" w:lineRule="exact"/>
        <w:ind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«НАЦИОНАЛЬНЫЙ ИССЛЕДОВАТЕЛЬСКИЙ УНИВЕРСИТЕТ ИТМО»</w:t>
      </w:r>
    </w:p>
    <w:p w14:paraId="4F659CAF" w14:textId="77777777" w:rsidR="00C267E9" w:rsidRPr="00C267E9" w:rsidRDefault="00C267E9" w:rsidP="00C267E9">
      <w:pPr>
        <w:spacing w:line="298" w:lineRule="exact"/>
        <w:ind w:left="427"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(Университет ИТМО)</w:t>
      </w:r>
    </w:p>
    <w:p w14:paraId="0838B454" w14:textId="77777777" w:rsidR="00C267E9" w:rsidRPr="00C267E9" w:rsidRDefault="00C267E9" w:rsidP="00C267E9">
      <w:pPr>
        <w:spacing w:before="10" w:line="240" w:lineRule="auto"/>
        <w:ind w:firstLine="0"/>
        <w:jc w:val="both"/>
        <w:rPr>
          <w:rFonts w:eastAsia="Times New Roman" w:cs="Times New Roman"/>
          <w:sz w:val="21"/>
          <w:szCs w:val="20"/>
          <w:lang w:val="ru-RU"/>
        </w:rPr>
      </w:pPr>
    </w:p>
    <w:p w14:paraId="026AAA53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Факультет программной инженерии и компьютерной техники</w:t>
      </w:r>
    </w:p>
    <w:p w14:paraId="5114E148" w14:textId="77777777" w:rsidR="00C267E9" w:rsidRPr="00C267E9" w:rsidRDefault="00C267E9" w:rsidP="00C267E9">
      <w:pPr>
        <w:spacing w:line="240" w:lineRule="auto"/>
        <w:ind w:left="708" w:firstLine="0"/>
        <w:jc w:val="both"/>
        <w:rPr>
          <w:rFonts w:eastAsia="Times New Roman" w:cs="Times New Roman"/>
          <w:b/>
          <w:sz w:val="16"/>
          <w:szCs w:val="16"/>
          <w:lang w:val="ru-RU"/>
        </w:rPr>
      </w:pPr>
    </w:p>
    <w:p w14:paraId="29136AAA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Образовательная программа Компьютерные системы и технологии</w:t>
      </w:r>
    </w:p>
    <w:p w14:paraId="68EFCEA0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Cs/>
          <w:sz w:val="24"/>
          <w:szCs w:val="24"/>
          <w:lang w:val="ru-RU"/>
        </w:rPr>
      </w:pPr>
    </w:p>
    <w:p w14:paraId="52D6CC48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Направление подготовки (специальность)</w:t>
      </w:r>
      <w:r w:rsidRPr="00C267E9">
        <w:rPr>
          <w:rFonts w:eastAsia="Times New Roman" w:cs="Times New Roman"/>
          <w:b/>
          <w:sz w:val="24"/>
          <w:szCs w:val="24"/>
          <w:lang w:val="ru-RU"/>
        </w:rPr>
        <w:t xml:space="preserve"> </w:t>
      </w:r>
      <w:r w:rsidRPr="00C267E9">
        <w:rPr>
          <w:rFonts w:eastAsia="Times New Roman" w:cs="Times New Roman"/>
          <w:bCs/>
          <w:sz w:val="24"/>
          <w:szCs w:val="24"/>
          <w:lang w:val="ru-RU"/>
        </w:rPr>
        <w:t>09.04.01 Информатика и вычислительная техника</w:t>
      </w:r>
    </w:p>
    <w:p w14:paraId="1567BF2D" w14:textId="77777777" w:rsidR="00C267E9" w:rsidRPr="00C267E9" w:rsidRDefault="00C267E9" w:rsidP="00C267E9">
      <w:pPr>
        <w:spacing w:line="240" w:lineRule="auto"/>
        <w:ind w:left="851" w:firstLine="0"/>
        <w:jc w:val="center"/>
        <w:rPr>
          <w:rFonts w:eastAsia="Times New Roman" w:cs="Times New Roman"/>
          <w:sz w:val="22"/>
          <w:lang w:val="ru-RU"/>
        </w:rPr>
      </w:pPr>
    </w:p>
    <w:p w14:paraId="481DCCBB" w14:textId="0060022F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pacing w:val="80"/>
          <w:sz w:val="32"/>
          <w:szCs w:val="32"/>
          <w:lang w:val="ru-RU"/>
        </w:rPr>
      </w:pPr>
      <w:r>
        <w:rPr>
          <w:rFonts w:eastAsia="Times New Roman" w:cs="Times New Roman"/>
          <w:spacing w:val="80"/>
          <w:sz w:val="32"/>
          <w:szCs w:val="32"/>
          <w:lang w:val="ru-RU"/>
        </w:rPr>
        <w:t>КУРСОВОЙ ПРОЕКТ</w:t>
      </w:r>
    </w:p>
    <w:p w14:paraId="3A44024B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E18C159" w14:textId="436DFB1E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По дисциплине </w:t>
      </w:r>
      <w:r w:rsidRPr="00E54E4B">
        <w:rPr>
          <w:rFonts w:eastAsia="Times New Roman" w:cs="Times New Roman"/>
          <w:szCs w:val="28"/>
          <w:lang w:val="ru-RU"/>
        </w:rPr>
        <w:t>«Проектирование систем на кристалле»</w:t>
      </w:r>
    </w:p>
    <w:p w14:paraId="76BE65D2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Calibri" w:cs="Times New Roman"/>
          <w:szCs w:val="28"/>
          <w:lang w:val="ru-RU" w:eastAsia="en-US"/>
        </w:rPr>
      </w:pPr>
    </w:p>
    <w:p w14:paraId="0155181D" w14:textId="73D1E8A6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На тему: «</w:t>
      </w:r>
      <w:r w:rsidR="003E0997" w:rsidRPr="003E0997">
        <w:rPr>
          <w:rFonts w:eastAsia="Times New Roman" w:cs="Times New Roman"/>
          <w:szCs w:val="28"/>
          <w:lang w:val="ru-RU"/>
        </w:rPr>
        <w:t>Моделирование</w:t>
      </w:r>
      <w:r w:rsidR="003E0997" w:rsidRPr="006E4893">
        <w:rPr>
          <w:rFonts w:eastAsia="Times New Roman" w:cs="Times New Roman"/>
          <w:szCs w:val="28"/>
        </w:rPr>
        <w:t xml:space="preserve"> и сравнение потенциальных реализаций с использованием весов для оценки производительности конвейера</w:t>
      </w:r>
      <w:r w:rsidRPr="00E54E4B">
        <w:rPr>
          <w:rFonts w:eastAsia="Times New Roman" w:cs="Times New Roman"/>
          <w:sz w:val="24"/>
          <w:szCs w:val="24"/>
          <w:lang w:val="ru-RU"/>
        </w:rPr>
        <w:t>»</w:t>
      </w:r>
    </w:p>
    <w:p w14:paraId="388AB686" w14:textId="5B83FAD2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713A2E51" w14:textId="600FC612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2813EA25" w14:textId="1F0A4B09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8ED5795" w14:textId="77777777" w:rsidR="00E54E4B" w:rsidRPr="00C267E9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3C89100B" w14:textId="7CBCF291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Авторы: </w:t>
      </w:r>
      <w:r w:rsidRPr="00C267E9">
        <w:rPr>
          <w:rFonts w:eastAsia="Times New Roman" w:cs="Times New Roman"/>
          <w:i/>
          <w:iCs/>
          <w:szCs w:val="28"/>
          <w:lang w:val="ru-RU"/>
        </w:rPr>
        <w:t>студенты</w:t>
      </w:r>
      <w:r w:rsidRPr="00C267E9">
        <w:rPr>
          <w:rFonts w:eastAsia="Times New Roman" w:cs="Times New Roman"/>
          <w:szCs w:val="28"/>
          <w:lang w:val="ru-RU"/>
        </w:rPr>
        <w:t xml:space="preserve"> </w:t>
      </w:r>
      <w:r w:rsidRPr="00C267E9">
        <w:rPr>
          <w:rFonts w:eastAsia="Times New Roman" w:cs="Times New Roman"/>
          <w:i/>
          <w:iCs/>
          <w:szCs w:val="28"/>
          <w:lang w:val="ru-RU"/>
        </w:rPr>
        <w:t>группы P41193</w:t>
      </w:r>
    </w:p>
    <w:p w14:paraId="77B2A660" w14:textId="1F8AE022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Евтушенко Олег Владими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2CC9CF" w14:textId="2DC53F03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Прожирко Владислав Александ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A38E67" w14:textId="40D5B9F5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Самойлов Владислав Романович</w:t>
      </w:r>
    </w:p>
    <w:p w14:paraId="7139415F" w14:textId="77777777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3C8DCF60" w14:textId="77777777" w:rsidR="00C267E9" w:rsidRPr="00C267E9" w:rsidRDefault="00C267E9" w:rsidP="00C267E9">
      <w:pPr>
        <w:spacing w:line="240" w:lineRule="auto"/>
        <w:ind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7596513" w14:textId="78267B57" w:rsid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Руководитель:</w:t>
      </w:r>
      <w:r w:rsidRPr="00E54E4B">
        <w:rPr>
          <w:rFonts w:eastAsia="Times New Roman" w:cs="Times New Roman"/>
          <w:b/>
          <w:szCs w:val="28"/>
          <w:lang w:val="ru-RU"/>
        </w:rPr>
        <w:t xml:space="preserve"> </w:t>
      </w:r>
      <w:r w:rsidR="00E54E4B">
        <w:rPr>
          <w:rFonts w:eastAsia="Times New Roman" w:cs="Times New Roman"/>
          <w:i/>
          <w:iCs/>
          <w:szCs w:val="28"/>
          <w:lang w:val="ru-RU"/>
        </w:rPr>
        <w:t>Березина Екат</w:t>
      </w:r>
      <w:r w:rsidR="00137EF7">
        <w:rPr>
          <w:rFonts w:eastAsia="Times New Roman" w:cs="Times New Roman"/>
          <w:i/>
          <w:iCs/>
          <w:szCs w:val="28"/>
          <w:lang w:val="ru-RU"/>
        </w:rPr>
        <w:t>е</w:t>
      </w:r>
      <w:r w:rsidR="00E54E4B">
        <w:rPr>
          <w:rFonts w:eastAsia="Times New Roman" w:cs="Times New Roman"/>
          <w:i/>
          <w:iCs/>
          <w:szCs w:val="28"/>
          <w:lang w:val="ru-RU"/>
        </w:rPr>
        <w:t>рина</w:t>
      </w:r>
      <w:r w:rsidR="00CE3B0F">
        <w:rPr>
          <w:rFonts w:eastAsia="Times New Roman" w:cs="Times New Roman"/>
          <w:i/>
          <w:iCs/>
          <w:szCs w:val="28"/>
          <w:lang w:val="en-US"/>
        </w:rPr>
        <w:t xml:space="preserve"> </w:t>
      </w:r>
      <w:r w:rsidR="00CE3B0F">
        <w:rPr>
          <w:rFonts w:eastAsia="Times New Roman" w:cs="Times New Roman"/>
          <w:i/>
          <w:iCs/>
          <w:szCs w:val="28"/>
          <w:lang w:val="ru-RU"/>
        </w:rPr>
        <w:t>Михайловна</w:t>
      </w:r>
      <w:r w:rsidRPr="00E54E4B">
        <w:rPr>
          <w:rFonts w:eastAsia="Times New Roman" w:cs="Times New Roman"/>
          <w:i/>
          <w:iCs/>
          <w:szCs w:val="28"/>
          <w:lang w:val="ru-RU"/>
        </w:rPr>
        <w:t>,</w:t>
      </w:r>
    </w:p>
    <w:p w14:paraId="2C432D58" w14:textId="77777777" w:rsidR="00137EF7" w:rsidRPr="00C267E9" w:rsidRDefault="00137EF7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B876385" w14:textId="77777777" w:rsidR="00C267E9" w:rsidRPr="00C267E9" w:rsidRDefault="00C267E9" w:rsidP="00C267E9">
      <w:pPr>
        <w:spacing w:line="240" w:lineRule="auto"/>
        <w:ind w:left="414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09A736FC" w14:textId="77777777" w:rsidR="00137EF7" w:rsidRDefault="00137EF7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</w:p>
    <w:p w14:paraId="0401A216" w14:textId="3990F8D8" w:rsidR="00C267E9" w:rsidRPr="00E54E4B" w:rsidRDefault="00C267E9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Курсовой проект выполнен и защищен с оценкой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0"/>
          <w:placeholder>
            <w:docPart w:val="55F9FBDE783C4F74853634AA104F0066"/>
          </w:placeholder>
          <w:showingPlcHdr/>
          <w:text/>
        </w:sdtPr>
        <w:sdtEndPr/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4DB3E562" w14:textId="7777777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</w:p>
    <w:p w14:paraId="213F16ED" w14:textId="12E7ACF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Дата защиты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7"/>
          <w:placeholder>
            <w:docPart w:val="C6E6E2FE8A5640F88838EC515EC16DB0"/>
          </w:placeholder>
          <w:showingPlcHdr/>
          <w:text/>
        </w:sdtPr>
        <w:sdtEndPr/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0C5F3B5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C74701E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9FDFDDF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0013F1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DDF81F" w14:textId="62000987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67A70D0" w14:textId="12469D34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1DE30D1F" w14:textId="2A7B1C9B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99F59B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141BA0A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18AF584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F98160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60E5111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8511358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95FF620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Санкт-Петербург</w:t>
      </w:r>
    </w:p>
    <w:p w14:paraId="2EB8401D" w14:textId="251256DB" w:rsidR="00C267E9" w:rsidRDefault="00C267E9" w:rsidP="00C267E9">
      <w:pPr>
        <w:spacing w:after="200" w:line="240" w:lineRule="auto"/>
        <w:ind w:firstLine="0"/>
        <w:jc w:val="center"/>
        <w:rPr>
          <w:rFonts w:eastAsia="Times New Roman" w:cs="Times New Roman"/>
          <w:szCs w:val="28"/>
        </w:rPr>
      </w:pPr>
      <w:r w:rsidRPr="00E54E4B">
        <w:rPr>
          <w:rFonts w:eastAsia="Calibri" w:cs="Times New Roman"/>
          <w:szCs w:val="28"/>
          <w:lang w:val="ru-RU" w:eastAsia="en-US"/>
        </w:rPr>
        <w:t>2020</w:t>
      </w:r>
      <w:r>
        <w:rPr>
          <w:rFonts w:eastAsia="Times New Roman" w:cs="Times New Roman"/>
          <w:szCs w:val="28"/>
        </w:rPr>
        <w:br w:type="page"/>
      </w:r>
    </w:p>
    <w:p w14:paraId="7BFDB42E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caps/>
          <w:sz w:val="16"/>
          <w:szCs w:val="16"/>
        </w:rPr>
      </w:pPr>
      <w:r w:rsidRPr="003E01F4">
        <w:rPr>
          <w:b/>
          <w:sz w:val="22"/>
          <w:szCs w:val="26"/>
        </w:rPr>
        <w:lastRenderedPageBreak/>
        <w:t>Министерство науки и высшего образования Российской Федерации</w:t>
      </w:r>
    </w:p>
    <w:p w14:paraId="4EF63129" w14:textId="77777777" w:rsidR="00137EF7" w:rsidRPr="003E01F4" w:rsidRDefault="00137EF7" w:rsidP="00137EF7">
      <w:pPr>
        <w:spacing w:line="240" w:lineRule="auto"/>
        <w:ind w:left="360" w:firstLine="0"/>
        <w:jc w:val="center"/>
        <w:rPr>
          <w:rFonts w:eastAsia="Calibri"/>
          <w:b/>
          <w:sz w:val="26"/>
          <w:szCs w:val="26"/>
        </w:rPr>
      </w:pPr>
      <w:r w:rsidRPr="003E01F4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14:paraId="55C8D3D3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«НАЦИОНАЛЬНЫЙ ИССЛЕДОВАТЕЛЬСКИЙ УНИВЕРСИТЕТ ИТМО»</w:t>
      </w:r>
    </w:p>
    <w:p w14:paraId="14732F01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(Университет ИТМО)</w:t>
      </w:r>
    </w:p>
    <w:p w14:paraId="21DEFBAD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</w:p>
    <w:p w14:paraId="0269EC2D" w14:textId="77777777" w:rsidR="00137EF7" w:rsidRPr="003E01F4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Cs w:val="20"/>
          <w:lang w:eastAsia="ja-JP"/>
        </w:rPr>
      </w:pPr>
      <w:r w:rsidRPr="003E01F4">
        <w:rPr>
          <w:b/>
          <w:szCs w:val="20"/>
          <w:lang w:eastAsia="ja-JP"/>
        </w:rPr>
        <w:t>Факультет программной инженерии и компьютерной техники</w:t>
      </w:r>
    </w:p>
    <w:p w14:paraId="34962309" w14:textId="77777777" w:rsidR="00137EF7" w:rsidRPr="000024A3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Cs w:val="20"/>
          <w:lang w:val="ru-RU" w:eastAsia="ja-JP"/>
        </w:rPr>
      </w:pPr>
    </w:p>
    <w:p w14:paraId="7ECADBF2" w14:textId="77777777" w:rsidR="00137EF7" w:rsidRPr="003E01F4" w:rsidRDefault="00137EF7" w:rsidP="00137EF7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 w:val="21"/>
          <w:szCs w:val="20"/>
          <w:lang w:eastAsia="en-US"/>
        </w:rPr>
      </w:pPr>
    </w:p>
    <w:p w14:paraId="6B377441" w14:textId="5694C73D" w:rsidR="00137EF7" w:rsidRPr="003E01F4" w:rsidRDefault="00137EF7" w:rsidP="00137EF7">
      <w:pPr>
        <w:spacing w:line="240" w:lineRule="auto"/>
        <w:ind w:firstLine="142"/>
        <w:jc w:val="center"/>
        <w:rPr>
          <w:b/>
          <w:bCs/>
          <w:spacing w:val="60"/>
          <w:szCs w:val="28"/>
          <w:lang w:eastAsia="ja-JP"/>
        </w:rPr>
      </w:pPr>
      <w:r w:rsidRPr="003E01F4">
        <w:rPr>
          <w:b/>
          <w:bCs/>
          <w:spacing w:val="60"/>
          <w:szCs w:val="28"/>
          <w:lang w:eastAsia="ja-JP"/>
        </w:rPr>
        <w:t>ЗАДАНИЕ</w:t>
      </w:r>
    </w:p>
    <w:p w14:paraId="3D5BABF5" w14:textId="7ACC69A4" w:rsidR="00137EF7" w:rsidRDefault="00137EF7" w:rsidP="00137EF7">
      <w:pPr>
        <w:ind w:firstLine="0"/>
        <w:jc w:val="center"/>
        <w:rPr>
          <w:rFonts w:eastAsia="Times New Roman" w:cs="Times New Roman"/>
          <w:b/>
          <w:bCs/>
          <w:sz w:val="24"/>
          <w:szCs w:val="24"/>
          <w:lang w:val="ru-RU"/>
        </w:rPr>
      </w:pPr>
      <w:r w:rsidRPr="00137EF7">
        <w:rPr>
          <w:rFonts w:eastAsia="Times New Roman" w:cs="Times New Roman"/>
          <w:b/>
          <w:bCs/>
          <w:sz w:val="24"/>
          <w:szCs w:val="24"/>
          <w:lang w:val="ru-RU"/>
        </w:rPr>
        <w:t>НА КУРСОВОЙ ПРОЕКТ</w:t>
      </w:r>
    </w:p>
    <w:tbl>
      <w:tblPr>
        <w:tblStyle w:val="a7"/>
        <w:tblW w:w="93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84"/>
        <w:gridCol w:w="985"/>
        <w:gridCol w:w="704"/>
        <w:gridCol w:w="154"/>
        <w:gridCol w:w="812"/>
        <w:gridCol w:w="1801"/>
        <w:gridCol w:w="551"/>
        <w:gridCol w:w="2021"/>
        <w:gridCol w:w="70"/>
        <w:gridCol w:w="522"/>
        <w:gridCol w:w="1366"/>
        <w:gridCol w:w="87"/>
      </w:tblGrid>
      <w:tr w:rsidR="00264B49" w14:paraId="1DA43E34" w14:textId="77777777" w:rsidTr="00D229EE">
        <w:tc>
          <w:tcPr>
            <w:tcW w:w="1973" w:type="dxa"/>
            <w:gridSpan w:val="3"/>
            <w:vMerge w:val="restart"/>
            <w:tcBorders>
              <w:top w:val="nil"/>
              <w:bottom w:val="nil"/>
              <w:right w:val="nil"/>
            </w:tcBorders>
          </w:tcPr>
          <w:p w14:paraId="35ACD069" w14:textId="19300176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ы:</w:t>
            </w:r>
          </w:p>
        </w:tc>
        <w:tc>
          <w:tcPr>
            <w:tcW w:w="7384" w:type="dxa"/>
            <w:gridSpan w:val="9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41C42AA1" w14:textId="7740CB4B" w:rsidR="00264B49" w:rsidRPr="00264B49" w:rsidRDefault="00264B49" w:rsidP="00264B49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Евтушенко Олег Владимирович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, Прожирко Владислав Александрович,</w:t>
            </w:r>
          </w:p>
        </w:tc>
      </w:tr>
      <w:tr w:rsidR="00264B49" w14:paraId="3533DE50" w14:textId="77777777" w:rsidTr="00D229EE">
        <w:trPr>
          <w:trHeight w:val="20"/>
        </w:trPr>
        <w:tc>
          <w:tcPr>
            <w:tcW w:w="1973" w:type="dxa"/>
            <w:gridSpan w:val="3"/>
            <w:vMerge/>
            <w:tcBorders>
              <w:top w:val="single" w:sz="4" w:space="0" w:color="auto"/>
              <w:bottom w:val="nil"/>
              <w:right w:val="nil"/>
            </w:tcBorders>
          </w:tcPr>
          <w:p w14:paraId="40F310F4" w14:textId="77777777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  <w:vAlign w:val="bottom"/>
          </w:tcPr>
          <w:p w14:paraId="47DE4618" w14:textId="7856DDEB" w:rsidR="00264B49" w:rsidRPr="00264B49" w:rsidRDefault="00264B49" w:rsidP="00264B49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амойлов Владислав Романович</w:t>
            </w:r>
          </w:p>
        </w:tc>
      </w:tr>
      <w:tr w:rsidR="00972C72" w14:paraId="4FE34FEA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44F6A3BD" w14:textId="1ACC9B6D" w:rsidR="00972C72" w:rsidRPr="00972C72" w:rsidRDefault="00972C72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Группа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159DF95" w14:textId="22EA14F7" w:rsidR="00972C72" w:rsidRPr="009B1D90" w:rsidRDefault="009B1D90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P41193</w:t>
            </w:r>
          </w:p>
        </w:tc>
      </w:tr>
      <w:tr w:rsidR="00137EF7" w14:paraId="4E8BF04F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1E46381" w14:textId="61B4D778" w:rsidR="00137EF7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Руководитель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51CA076E" w14:textId="0E7BB995" w:rsidR="00137EF7" w:rsidRPr="00264B49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Березина Екатерина</w:t>
            </w:r>
            <w:r w:rsidR="00CE3B0F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="00CE3B0F" w:rsidRPr="00CE3B0F">
              <w:rPr>
                <w:rFonts w:eastAsia="Times New Roman" w:cs="Times New Roman"/>
                <w:sz w:val="24"/>
                <w:szCs w:val="24"/>
                <w:lang w:val="ru-RU"/>
              </w:rPr>
              <w:t>Михайловна</w:t>
            </w:r>
          </w:p>
        </w:tc>
      </w:tr>
      <w:tr w:rsidR="00264B49" w14:paraId="1DF86BF3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2E360F4" w14:textId="77777777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nil"/>
            </w:tcBorders>
          </w:tcPr>
          <w:p w14:paraId="7D4011D1" w14:textId="3CE11B5C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3634A194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698EEF5F" w14:textId="1B7D7AF4" w:rsidR="00137EF7" w:rsidRPr="00264B49" w:rsidRDefault="00264B49" w:rsidP="003E0997">
            <w:pPr>
              <w:pStyle w:val="a6"/>
              <w:numPr>
                <w:ilvl w:val="0"/>
                <w:numId w:val="14"/>
              </w:numPr>
              <w:spacing w:line="240" w:lineRule="auto"/>
              <w:ind w:left="0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Наименование темы: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single" w:sz="4" w:space="0" w:color="auto"/>
            </w:tcBorders>
          </w:tcPr>
          <w:p w14:paraId="2B820633" w14:textId="01D3396A" w:rsidR="00137EF7" w:rsidRPr="00264B49" w:rsidRDefault="003E0997" w:rsidP="003E0997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Моделирование и сравнение потенциальных реализаций с </w:t>
            </w:r>
          </w:p>
        </w:tc>
      </w:tr>
      <w:tr w:rsidR="0049597C" w14:paraId="1DB5691C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409B37B8" w14:textId="20D943B3" w:rsidR="0049597C" w:rsidRPr="003E0997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использованием весов для оценки производительности конвейера</w:t>
            </w:r>
          </w:p>
        </w:tc>
      </w:tr>
      <w:tr w:rsidR="003E0997" w14:paraId="5FD27490" w14:textId="77777777" w:rsidTr="00D229EE">
        <w:trPr>
          <w:trHeight w:val="252"/>
        </w:trPr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6A0869DF" w14:textId="77777777" w:rsidR="003E0997" w:rsidRPr="003E0997" w:rsidRDefault="003E0997" w:rsidP="003E0997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12"/>
                <w:szCs w:val="12"/>
                <w:lang w:val="ru-RU"/>
              </w:rPr>
            </w:pPr>
          </w:p>
        </w:tc>
      </w:tr>
      <w:tr w:rsidR="002267FF" w14:paraId="7C2E272E" w14:textId="77777777" w:rsidTr="00D229EE">
        <w:tc>
          <w:tcPr>
            <w:tcW w:w="5291" w:type="dxa"/>
            <w:gridSpan w:val="7"/>
            <w:tcBorders>
              <w:top w:val="nil"/>
              <w:bottom w:val="nil"/>
              <w:right w:val="nil"/>
            </w:tcBorders>
          </w:tcPr>
          <w:p w14:paraId="62F5B44E" w14:textId="22311806" w:rsidR="002267FF" w:rsidRPr="00264B49" w:rsidRDefault="002267FF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 xml:space="preserve">Срок сдачи </w:t>
            </w:r>
            <w:r w:rsidRPr="00264B49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ом законченной работы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202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1C2E1B" w14:textId="74E1002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6 июля 2020</w:t>
            </w:r>
          </w:p>
        </w:tc>
        <w:tc>
          <w:tcPr>
            <w:tcW w:w="2045" w:type="dxa"/>
            <w:gridSpan w:val="4"/>
            <w:tcBorders>
              <w:top w:val="nil"/>
              <w:left w:val="nil"/>
              <w:bottom w:val="nil"/>
            </w:tcBorders>
          </w:tcPr>
          <w:p w14:paraId="0712ED81" w14:textId="10896CB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26734DFE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5B8FA200" w14:textId="6178A4E1" w:rsidR="0049597C" w:rsidRDefault="0049597C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Техническое задание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nil"/>
            </w:tcBorders>
          </w:tcPr>
          <w:p w14:paraId="3046C7FF" w14:textId="77777777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5D154A1D" w14:textId="42EBF997" w:rsidTr="000024A3">
        <w:trPr>
          <w:gridAfter w:val="1"/>
          <w:wAfter w:w="87" w:type="dxa"/>
        </w:trPr>
        <w:tc>
          <w:tcPr>
            <w:tcW w:w="2127" w:type="dxa"/>
            <w:gridSpan w:val="4"/>
            <w:tcBorders>
              <w:top w:val="nil"/>
              <w:right w:val="nil"/>
            </w:tcBorders>
          </w:tcPr>
          <w:p w14:paraId="110738A8" w14:textId="41489F12" w:rsidR="0049597C" w:rsidRPr="003E0997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1 Цель работы:</w:t>
            </w:r>
          </w:p>
        </w:tc>
        <w:tc>
          <w:tcPr>
            <w:tcW w:w="7143" w:type="dxa"/>
            <w:gridSpan w:val="7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71D2DBD6" w14:textId="1A0B58F9" w:rsidR="0049597C" w:rsidRDefault="0049597C" w:rsidP="0049597C">
            <w:pPr>
              <w:spacing w:line="240" w:lineRule="auto"/>
              <w:ind w:firstLine="0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анализ и разработка потенциальной реализации и декодировани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я</w:t>
            </w:r>
          </w:p>
        </w:tc>
      </w:tr>
      <w:tr w:rsidR="0049597C" w14:paraId="77F75907" w14:textId="77777777" w:rsidTr="00D229EE">
        <w:tc>
          <w:tcPr>
            <w:tcW w:w="9357" w:type="dxa"/>
            <w:gridSpan w:val="12"/>
            <w:tcBorders>
              <w:top w:val="single" w:sz="4" w:space="0" w:color="auto"/>
            </w:tcBorders>
          </w:tcPr>
          <w:p w14:paraId="419B256B" w14:textId="7A40DD0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команд стандартного набора инструкций RISC-V (RV32I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), структуры </w:t>
            </w:r>
          </w:p>
        </w:tc>
      </w:tr>
      <w:tr w:rsidR="0049597C" w14:paraId="0528F9D1" w14:textId="77777777" w:rsidTr="00D229EE">
        <w:tc>
          <w:tcPr>
            <w:tcW w:w="9357" w:type="dxa"/>
            <w:gridSpan w:val="12"/>
            <w:tcBorders>
              <w:bottom w:val="single" w:sz="4" w:space="0" w:color="auto"/>
            </w:tcBorders>
          </w:tcPr>
          <w:p w14:paraId="534E7D47" w14:textId="10D3A955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памяти и работы с ней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49597C" w14:paraId="562724D1" w14:textId="77777777" w:rsidTr="00D229EE"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1FBDF9DC" w14:textId="625EBB4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2 Объем работ</w:t>
            </w:r>
          </w:p>
        </w:tc>
      </w:tr>
      <w:tr w:rsidR="0049597C" w14:paraId="6654FF59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2B2C8773" w14:textId="21A32D06" w:rsidR="0049597C" w:rsidRPr="003E0997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3E0997">
              <w:rPr>
                <w:rFonts w:eastAsia="Times New Roman" w:cs="Times New Roman"/>
                <w:sz w:val="24"/>
                <w:szCs w:val="24"/>
              </w:rPr>
              <w:t>Перечень элементов, которые планируется реализовать в симуляторе:</w:t>
            </w:r>
          </w:p>
        </w:tc>
      </w:tr>
      <w:tr w:rsidR="0049597C" w14:paraId="21946F2E" w14:textId="77777777" w:rsidTr="00D229EE">
        <w:tc>
          <w:tcPr>
            <w:tcW w:w="9357" w:type="dxa"/>
            <w:gridSpan w:val="12"/>
          </w:tcPr>
          <w:p w14:paraId="6DE5BD1A" w14:textId="2620E7CF" w:rsidR="0049597C" w:rsidRPr="00972C72" w:rsidRDefault="0049597C" w:rsidP="00972C72">
            <w:pPr>
              <w:pStyle w:val="a6"/>
              <w:numPr>
                <w:ilvl w:val="0"/>
                <w:numId w:val="22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Ядро процессора должно содержать:</w:t>
            </w:r>
          </w:p>
        </w:tc>
      </w:tr>
      <w:tr w:rsidR="0049597C" w14:paraId="77ECE9C5" w14:textId="77777777" w:rsidTr="00D229EE">
        <w:tc>
          <w:tcPr>
            <w:tcW w:w="9357" w:type="dxa"/>
            <w:gridSpan w:val="12"/>
          </w:tcPr>
          <w:p w14:paraId="39186524" w14:textId="626FBAE6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регистровый файл X0-X31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;</w:t>
            </w:r>
          </w:p>
        </w:tc>
      </w:tr>
      <w:tr w:rsidR="0049597C" w14:paraId="24A93777" w14:textId="77777777" w:rsidTr="00D229EE">
        <w:tc>
          <w:tcPr>
            <w:tcW w:w="9357" w:type="dxa"/>
            <w:gridSpan w:val="12"/>
          </w:tcPr>
          <w:p w14:paraId="6B512FF2" w14:textId="10FDE198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четчик инструкций PC;</w:t>
            </w:r>
          </w:p>
        </w:tc>
      </w:tr>
      <w:tr w:rsidR="0049597C" w14:paraId="40DC8053" w14:textId="77777777" w:rsidTr="00D229EE">
        <w:tc>
          <w:tcPr>
            <w:tcW w:w="9357" w:type="dxa"/>
            <w:gridSpan w:val="12"/>
          </w:tcPr>
          <w:p w14:paraId="6F7D9C27" w14:textId="6248A5EF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декодер выбранных инструкций;</w:t>
            </w:r>
          </w:p>
        </w:tc>
      </w:tr>
      <w:tr w:rsidR="0049597C" w14:paraId="15EB5B97" w14:textId="77777777" w:rsidTr="00D229EE">
        <w:tc>
          <w:tcPr>
            <w:tcW w:w="9357" w:type="dxa"/>
            <w:gridSpan w:val="12"/>
          </w:tcPr>
          <w:p w14:paraId="64E73BBB" w14:textId="21F2607E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амять размером 32Кб, адреса 0 - 0xFFFF;</w:t>
            </w:r>
          </w:p>
        </w:tc>
      </w:tr>
      <w:tr w:rsidR="0049597C" w14:paraId="4EEB34FC" w14:textId="77777777" w:rsidTr="00D229EE">
        <w:tc>
          <w:tcPr>
            <w:tcW w:w="9357" w:type="dxa"/>
            <w:gridSpan w:val="12"/>
          </w:tcPr>
          <w:p w14:paraId="24E70D05" w14:textId="5D02AD97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Графический интерфейс и возможность пошагового исполнения</w:t>
            </w:r>
          </w:p>
        </w:tc>
      </w:tr>
      <w:tr w:rsidR="0049597C" w14:paraId="14587E6C" w14:textId="77777777" w:rsidTr="00D229EE">
        <w:tc>
          <w:tcPr>
            <w:tcW w:w="9357" w:type="dxa"/>
            <w:gridSpan w:val="12"/>
          </w:tcPr>
          <w:p w14:paraId="1F36CCB8" w14:textId="2BBFC93F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Вывод сообщений об ошибках: при ошибочном декодировании, при переполнении</w:t>
            </w:r>
          </w:p>
        </w:tc>
      </w:tr>
      <w:tr w:rsidR="0049597C" w14:paraId="6E1F9965" w14:textId="77777777" w:rsidTr="00D229EE">
        <w:tc>
          <w:tcPr>
            <w:tcW w:w="9357" w:type="dxa"/>
            <w:gridSpan w:val="12"/>
          </w:tcPr>
          <w:p w14:paraId="4F9A50EE" w14:textId="698A33D6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Реализовать стандартный набор инструкций RV32I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в симуляторе, </w:t>
            </w:r>
          </w:p>
        </w:tc>
      </w:tr>
      <w:tr w:rsidR="0049597C" w14:paraId="08E3D072" w14:textId="77777777" w:rsidTr="00D229EE">
        <w:tc>
          <w:tcPr>
            <w:tcW w:w="9357" w:type="dxa"/>
            <w:gridSpan w:val="12"/>
            <w:tcBorders>
              <w:bottom w:val="nil"/>
            </w:tcBorders>
          </w:tcPr>
          <w:p w14:paraId="1D816A9D" w14:textId="0019B2CE" w:rsidR="0049597C" w:rsidRPr="0049597C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кроме инструкций FENCE, CSRRW/S/C.</w:t>
            </w:r>
          </w:p>
        </w:tc>
      </w:tr>
      <w:tr w:rsidR="0049597C" w14:paraId="3D7C7C87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6DA0662B" w14:textId="2E85927E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План на тестирование симулятора:</w:t>
            </w:r>
          </w:p>
        </w:tc>
      </w:tr>
      <w:tr w:rsidR="0049597C" w14:paraId="177196FE" w14:textId="77777777" w:rsidTr="00D229EE">
        <w:tc>
          <w:tcPr>
            <w:tcW w:w="9357" w:type="dxa"/>
            <w:gridSpan w:val="12"/>
          </w:tcPr>
          <w:p w14:paraId="50924BC5" w14:textId="234D6DF2" w:rsidR="0049597C" w:rsidRPr="0049597C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памятью;</w:t>
            </w:r>
          </w:p>
        </w:tc>
      </w:tr>
      <w:tr w:rsidR="00972C72" w14:paraId="1C3DA18C" w14:textId="77777777" w:rsidTr="00D229EE">
        <w:tc>
          <w:tcPr>
            <w:tcW w:w="9357" w:type="dxa"/>
            <w:gridSpan w:val="12"/>
          </w:tcPr>
          <w:p w14:paraId="6D20BE9E" w14:textId="75E9F174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при декодировании;</w:t>
            </w:r>
          </w:p>
        </w:tc>
      </w:tr>
      <w:tr w:rsidR="00972C72" w14:paraId="15D4118F" w14:textId="77777777" w:rsidTr="00D229EE">
        <w:tc>
          <w:tcPr>
            <w:tcW w:w="9357" w:type="dxa"/>
            <w:gridSpan w:val="12"/>
          </w:tcPr>
          <w:p w14:paraId="4F47F021" w14:textId="0FD2712C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командами.</w:t>
            </w:r>
          </w:p>
        </w:tc>
      </w:tr>
      <w:tr w:rsidR="0049597C" w14:paraId="2BB3481A" w14:textId="77777777" w:rsidTr="00D229EE">
        <w:tc>
          <w:tcPr>
            <w:tcW w:w="9357" w:type="dxa"/>
            <w:gridSpan w:val="12"/>
          </w:tcPr>
          <w:p w14:paraId="3A034D25" w14:textId="11761519" w:rsidR="0049597C" w:rsidRPr="0049597C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lastRenderedPageBreak/>
              <w:t>Средства, которые планируется использовать для разработки, тестирования:</w:t>
            </w:r>
          </w:p>
        </w:tc>
      </w:tr>
      <w:tr w:rsidR="00972C72" w14:paraId="3F70C1EA" w14:textId="77777777" w:rsidTr="00D229EE">
        <w:tc>
          <w:tcPr>
            <w:tcW w:w="9357" w:type="dxa"/>
            <w:gridSpan w:val="12"/>
          </w:tcPr>
          <w:p w14:paraId="41218ED1" w14:textId="08D96AC4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Visual Studio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2019;</w:t>
            </w:r>
          </w:p>
        </w:tc>
      </w:tr>
      <w:tr w:rsidR="00972C72" w14:paraId="3D99F13C" w14:textId="77777777" w:rsidTr="00D229EE">
        <w:tc>
          <w:tcPr>
            <w:tcW w:w="9357" w:type="dxa"/>
            <w:gridSpan w:val="12"/>
          </w:tcPr>
          <w:p w14:paraId="461F6607" w14:textId="39AA635D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RISC-V GNU 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toolchain;</w:t>
            </w:r>
          </w:p>
        </w:tc>
      </w:tr>
      <w:tr w:rsidR="00972C72" w14:paraId="367808A0" w14:textId="77777777" w:rsidTr="00D229EE">
        <w:tc>
          <w:tcPr>
            <w:tcW w:w="9357" w:type="dxa"/>
            <w:gridSpan w:val="12"/>
          </w:tcPr>
          <w:p w14:paraId="50E32E67" w14:textId="02906019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Notepad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++;</w:t>
            </w:r>
          </w:p>
        </w:tc>
      </w:tr>
      <w:tr w:rsidR="00972C72" w:rsidRPr="00CE3B0F" w14:paraId="472240DA" w14:textId="77777777" w:rsidTr="00D229EE">
        <w:tc>
          <w:tcPr>
            <w:tcW w:w="9357" w:type="dxa"/>
            <w:gridSpan w:val="12"/>
          </w:tcPr>
          <w:p w14:paraId="7D3A7833" w14:textId="5D87661E" w:rsidR="00972C72" w:rsidRPr="00972C72" w:rsidRDefault="00972C72" w:rsidP="00972C72">
            <w:pPr>
              <w:pStyle w:val="a6"/>
              <w:numPr>
                <w:ilvl w:val="0"/>
                <w:numId w:val="18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пецификация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RISC-V “The RISC-V Instruction Set Manual”.</w:t>
            </w:r>
          </w:p>
        </w:tc>
      </w:tr>
      <w:tr w:rsidR="00972C72" w:rsidRPr="00972C72" w14:paraId="33B7D86C" w14:textId="77777777" w:rsidTr="00D229EE">
        <w:tc>
          <w:tcPr>
            <w:tcW w:w="9357" w:type="dxa"/>
            <w:gridSpan w:val="12"/>
          </w:tcPr>
          <w:p w14:paraId="6DE63623" w14:textId="17B349F3" w:rsidR="00972C72" w:rsidRPr="00972C72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ланирование работ:</w:t>
            </w:r>
          </w:p>
        </w:tc>
      </w:tr>
      <w:tr w:rsidR="00FE73CC" w:rsidRPr="00972C72" w14:paraId="058E35E2" w14:textId="77777777" w:rsidTr="00D229EE">
        <w:trPr>
          <w:trHeight w:val="141"/>
        </w:trPr>
        <w:tc>
          <w:tcPr>
            <w:tcW w:w="284" w:type="dxa"/>
            <w:tcBorders>
              <w:top w:val="nil"/>
              <w:bottom w:val="nil"/>
              <w:right w:val="nil"/>
            </w:tcBorders>
          </w:tcPr>
          <w:p w14:paraId="540C7B8A" w14:textId="77777777" w:rsidR="00FE73CC" w:rsidRPr="00F65B67" w:rsidRDefault="00FE73CC" w:rsidP="00FE73C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  <w:tc>
          <w:tcPr>
            <w:tcW w:w="9073" w:type="dxa"/>
            <w:gridSpan w:val="11"/>
            <w:tcBorders>
              <w:left w:val="nil"/>
            </w:tcBorders>
          </w:tcPr>
          <w:p w14:paraId="7B0EE5AE" w14:textId="0F7D46A9" w:rsidR="00FE73CC" w:rsidRPr="00F65B67" w:rsidRDefault="00FE73CC" w:rsidP="00F65B67">
            <w:pPr>
              <w:pStyle w:val="a6"/>
              <w:spacing w:line="240" w:lineRule="auto"/>
              <w:ind w:left="0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</w:tr>
      <w:tr w:rsidR="007F3D46" w:rsidRPr="00972C72" w14:paraId="730D2AA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75F4127" w14:textId="77777777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2586C" w14:textId="4827BEE0" w:rsidR="007F3D46" w:rsidRPr="007F3D46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№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2C5362F0" w14:textId="1F0E9E93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Наименование работ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E7BB8" w14:textId="58FF4F5F" w:rsidR="007F3D46" w:rsidRPr="00972C72" w:rsidRDefault="007F3D46" w:rsidP="00D229EE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рок завершения работы</w:t>
            </w:r>
          </w:p>
        </w:tc>
      </w:tr>
      <w:tr w:rsidR="007F3D46" w:rsidRPr="00972C72" w14:paraId="0859F2CE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9FE99D7" w14:textId="1146C135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66B507F" w14:textId="2491CB3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3093F740" w14:textId="0EE6264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Анализ предметной области</w:t>
            </w:r>
            <w:r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80B65" w14:textId="6E843A0F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6.04.2020</w:t>
            </w:r>
          </w:p>
        </w:tc>
      </w:tr>
      <w:tr w:rsidR="007F3D46" w:rsidRPr="00972C72" w14:paraId="53C8D372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126441E" w14:textId="5EE3B0AB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5BEC4" w14:textId="082CC9C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B4353EF" w14:textId="73161F82" w:rsidR="007F3D46" w:rsidRPr="00FE73CC" w:rsidRDefault="00BB1458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Обзор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существующих реализаций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C092C" w14:textId="2BFE9DF0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8.04.2020</w:t>
            </w:r>
          </w:p>
        </w:tc>
      </w:tr>
      <w:tr w:rsidR="007F3D46" w:rsidRPr="009B1D90" w14:paraId="6ACE0E8B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7F33141D" w14:textId="5FFD6623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CD5DB26" w14:textId="3944B85F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597BF7EE" w14:textId="5F7742A9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Составление вариантов возможных решений задачи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9FEBA" w14:textId="5AF9627C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5.04.2020</w:t>
            </w:r>
          </w:p>
        </w:tc>
      </w:tr>
      <w:tr w:rsidR="007F3D46" w:rsidRPr="009B1D90" w14:paraId="38DC8076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42C996D" w14:textId="17443AA3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ADBE9E0" w14:textId="1C61E4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4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C95A709" w14:textId="7D45369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аспределение задач по модулям между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4B8A6" w14:textId="5236723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3.04.2020</w:t>
            </w:r>
          </w:p>
        </w:tc>
      </w:tr>
      <w:tr w:rsidR="007F3D46" w:rsidRPr="009B1D90" w14:paraId="12AB7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C3FC353" w14:textId="2F8A449A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45A66DE3" w14:textId="7283759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5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78C8BFFC" w14:textId="634C3FF5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модулей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22829" w14:textId="7E2A391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30.04.2020</w:t>
            </w:r>
          </w:p>
        </w:tc>
      </w:tr>
      <w:tr w:rsidR="007F3D46" w:rsidRPr="009B1D90" w14:paraId="6381E4E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37FCD4C" w14:textId="6676831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02A70DC" w14:textId="3842201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6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74391ED" w14:textId="7F3E72A4" w:rsidR="007F3D46" w:rsidRPr="000024A3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связей между модуля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3E62C" w14:textId="056269A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5.2020</w:t>
            </w:r>
          </w:p>
        </w:tc>
      </w:tr>
      <w:tr w:rsidR="007F3D46" w:rsidRPr="009B1D90" w14:paraId="0A768AB4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C8215D9" w14:textId="6B8EE2B6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0149CD8" w14:textId="5BD588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7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1A217FB" w14:textId="19C0F936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Тестирование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67B0" w14:textId="2C6F3FDB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2.05.2020</w:t>
            </w:r>
          </w:p>
        </w:tc>
      </w:tr>
      <w:tr w:rsidR="007F3D46" w:rsidRPr="009B1D90" w14:paraId="06487E2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5D1D22F5" w14:textId="639C6184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82178A0" w14:textId="29DE381A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8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1A6701E" w14:textId="1B255B5F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  <w:lang w:val="ru-RU"/>
              </w:rPr>
              <w:t>Сравнение потенциальных реализаций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AB7C2" w14:textId="305C144C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08.06.2020</w:t>
            </w:r>
          </w:p>
        </w:tc>
      </w:tr>
      <w:tr w:rsidR="007F3D46" w:rsidRPr="009B1D90" w14:paraId="28E48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146B623" w14:textId="0155F979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F3737B8" w14:textId="4D1AF3C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9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323963C" w14:textId="032EFB52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Анализ результатов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C981E" w14:textId="04047D2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6.2020</w:t>
            </w:r>
          </w:p>
        </w:tc>
      </w:tr>
      <w:tr w:rsidR="007F3D46" w:rsidRPr="009B1D90" w14:paraId="73DEEA5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35667273" w14:textId="5A50356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321C1B3" w14:textId="7E61AA03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10</w:t>
            </w:r>
          </w:p>
        </w:tc>
        <w:tc>
          <w:tcPr>
            <w:tcW w:w="663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218F8C1" w14:textId="3C6C27EB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</w:rPr>
              <w:t>Написание и оформление отче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E0FC0" w14:textId="690999BF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25.06.2020</w:t>
            </w:r>
          </w:p>
        </w:tc>
      </w:tr>
      <w:tr w:rsidR="007F3D46" w:rsidRPr="009B1D90" w14:paraId="33D5A149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27EDDB3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FC5C4F9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E83EFC4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0B8DC2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09F630E6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0486853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D8BC46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7DDC184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1DBE216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24A24D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3A178853" w14:textId="2AAFFD98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2FCC3BEA" w14:textId="77777777" w:rsidTr="000024A3">
        <w:tc>
          <w:tcPr>
            <w:tcW w:w="2127" w:type="dxa"/>
            <w:gridSpan w:val="4"/>
            <w:tcBorders>
              <w:top w:val="nil"/>
              <w:bottom w:val="nil"/>
              <w:right w:val="nil"/>
            </w:tcBorders>
          </w:tcPr>
          <w:p w14:paraId="492C2414" w14:textId="43C5497A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Дата выдачи задания:</w:t>
            </w:r>
          </w:p>
        </w:tc>
        <w:tc>
          <w:tcPr>
            <w:tcW w:w="261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36B5CB" w14:textId="1E8BA649" w:rsidR="007F3D46" w:rsidRPr="002267FF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 xml:space="preserve">29 марта 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2020</w:t>
            </w:r>
          </w:p>
        </w:tc>
        <w:tc>
          <w:tcPr>
            <w:tcW w:w="4617" w:type="dxa"/>
            <w:gridSpan w:val="6"/>
            <w:tcBorders>
              <w:top w:val="nil"/>
              <w:left w:val="nil"/>
              <w:bottom w:val="nil"/>
            </w:tcBorders>
          </w:tcPr>
          <w:p w14:paraId="3D70E9F5" w14:textId="5B096363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08669080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  <w:vAlign w:val="bottom"/>
          </w:tcPr>
          <w:p w14:paraId="23B9584A" w14:textId="72B7F34A" w:rsidR="007F3D46" w:rsidRPr="009B1D90" w:rsidRDefault="007F3D46" w:rsidP="007F3D46">
            <w:pPr>
              <w:spacing w:before="120"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Руководитель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187CD791" w14:textId="77777777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60D6AE53" w14:textId="77777777" w:rsidTr="00D229EE">
        <w:trPr>
          <w:trHeight w:val="199"/>
        </w:trPr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2ACB3F28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nil"/>
              <w:left w:val="nil"/>
              <w:bottom w:val="nil"/>
            </w:tcBorders>
          </w:tcPr>
          <w:p w14:paraId="52429EE6" w14:textId="666F518F" w:rsidR="007F3D46" w:rsidRPr="009B1D90" w:rsidRDefault="007F3D46" w:rsidP="007F3D4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  <w:tr w:rsidR="007F3D46" w:rsidRPr="009B1D90" w14:paraId="4A610391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6DBABC60" w14:textId="468C3EE1" w:rsidR="007F3D46" w:rsidRPr="009B1D90" w:rsidRDefault="007F3D46" w:rsidP="007F3D46">
            <w:pPr>
              <w:spacing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Задание принял к исполнению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2FD99CCC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462249D4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4ED2D00A" w14:textId="77777777" w:rsidR="007F3D46" w:rsidRPr="009B1D90" w:rsidRDefault="007F3D46" w:rsidP="007F3D46">
            <w:pPr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0883DF83" w14:textId="743671E8" w:rsidR="007F3D46" w:rsidRPr="009B1D90" w:rsidRDefault="007F3D46" w:rsidP="007F3D46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</w:tbl>
    <w:p w14:paraId="7BD919A6" w14:textId="77777777" w:rsidR="003C6F5E" w:rsidRDefault="00446574" w:rsidP="009B1D90">
      <w:pPr>
        <w:shd w:val="clear" w:color="auto" w:fill="FFFFFF"/>
        <w:ind w:firstLine="0"/>
        <w:jc w:val="both"/>
        <w:sectPr w:rsidR="003C6F5E" w:rsidSect="00C267E9">
          <w:pgSz w:w="11909" w:h="16834"/>
          <w:pgMar w:top="1134" w:right="851" w:bottom="1134" w:left="1701" w:header="720" w:footer="720" w:gutter="0"/>
          <w:pgNumType w:start="1"/>
          <w:cols w:space="720"/>
        </w:sectPr>
      </w:pPr>
      <w:r>
        <w:br w:type="page"/>
      </w:r>
    </w:p>
    <w:p w14:paraId="65B3E65C" w14:textId="3CF77AC0" w:rsidR="00EB106A" w:rsidRDefault="00EB106A" w:rsidP="00EB106A">
      <w:pPr>
        <w:pStyle w:val="3"/>
        <w:rPr>
          <w:highlight w:val="none"/>
          <w:lang w:val="ru-RU"/>
        </w:rPr>
      </w:pPr>
      <w:bookmarkStart w:id="0" w:name="_Toc43726363"/>
      <w:r>
        <w:rPr>
          <w:lang w:val="ru-RU"/>
        </w:rPr>
        <w:lastRenderedPageBreak/>
        <w:t>Содержание</w:t>
      </w:r>
      <w:bookmarkEnd w:id="0"/>
    </w:p>
    <w:p w14:paraId="7D2CE5D2" w14:textId="77777777" w:rsidR="00EB106A" w:rsidRPr="00EB106A" w:rsidRDefault="00EB106A" w:rsidP="00EB106A">
      <w:pPr>
        <w:spacing w:line="720" w:lineRule="auto"/>
        <w:rPr>
          <w:lang w:val="ru-RU"/>
        </w:rPr>
      </w:pPr>
    </w:p>
    <w:p w14:paraId="5E445DA1" w14:textId="27401470" w:rsidR="00E017FC" w:rsidRDefault="00B93AF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43726363" w:history="1">
        <w:r w:rsidR="00E017FC" w:rsidRPr="008F2EAA">
          <w:rPr>
            <w:rStyle w:val="a5"/>
            <w:noProof/>
            <w:lang w:val="ru-RU"/>
          </w:rPr>
          <w:t>Содержа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</w:t>
        </w:r>
        <w:r w:rsidR="00E017FC">
          <w:rPr>
            <w:noProof/>
            <w:webHidden/>
          </w:rPr>
          <w:fldChar w:fldCharType="end"/>
        </w:r>
      </w:hyperlink>
    </w:p>
    <w:p w14:paraId="7FC8D382" w14:textId="4163D2AE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4" w:history="1">
        <w:r w:rsidR="00E017FC" w:rsidRPr="008F2EAA">
          <w:rPr>
            <w:rStyle w:val="a5"/>
            <w:noProof/>
            <w:lang w:val="ru-RU"/>
          </w:rPr>
          <w:t>Введе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</w:t>
        </w:r>
        <w:r w:rsidR="00E017FC">
          <w:rPr>
            <w:noProof/>
            <w:webHidden/>
          </w:rPr>
          <w:fldChar w:fldCharType="end"/>
        </w:r>
      </w:hyperlink>
    </w:p>
    <w:p w14:paraId="56672341" w14:textId="20F652CA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5" w:history="1">
        <w:r w:rsidR="00E017FC" w:rsidRPr="008F2EAA">
          <w:rPr>
            <w:rStyle w:val="a5"/>
            <w:noProof/>
            <w:lang w:val="ru-RU"/>
          </w:rPr>
          <w:t xml:space="preserve">1 </w:t>
        </w:r>
        <w:r w:rsidR="00E017FC" w:rsidRPr="008F2EAA">
          <w:rPr>
            <w:rStyle w:val="a5"/>
            <w:noProof/>
          </w:rPr>
          <w:t>Анализ предметной област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</w:t>
        </w:r>
        <w:r w:rsidR="00E017FC">
          <w:rPr>
            <w:noProof/>
            <w:webHidden/>
          </w:rPr>
          <w:fldChar w:fldCharType="end"/>
        </w:r>
      </w:hyperlink>
    </w:p>
    <w:p w14:paraId="4DC0465C" w14:textId="24037E9F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6" w:history="1">
        <w:r w:rsidR="00E017FC" w:rsidRPr="008F2EAA">
          <w:rPr>
            <w:rStyle w:val="a5"/>
            <w:noProof/>
            <w:lang w:val="ru-RU"/>
          </w:rPr>
          <w:t xml:space="preserve">1.1 Обзор архитектур </w:t>
        </w:r>
        <w:r w:rsidR="00E017FC" w:rsidRPr="008F2EAA">
          <w:rPr>
            <w:rStyle w:val="a5"/>
            <w:noProof/>
            <w:lang w:val="en-US"/>
          </w:rPr>
          <w:t>RISC</w:t>
        </w:r>
        <w:r w:rsidR="00E017FC" w:rsidRPr="008F2EAA">
          <w:rPr>
            <w:rStyle w:val="a5"/>
            <w:noProof/>
            <w:lang w:val="ru-RU"/>
          </w:rPr>
          <w:t>-</w:t>
        </w:r>
        <w:r w:rsidR="00E017FC" w:rsidRPr="008F2EAA">
          <w:rPr>
            <w:rStyle w:val="a5"/>
            <w:noProof/>
            <w:lang w:val="en-US"/>
          </w:rPr>
          <w:t>V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</w:t>
        </w:r>
        <w:r w:rsidR="00E017FC">
          <w:rPr>
            <w:noProof/>
            <w:webHidden/>
          </w:rPr>
          <w:fldChar w:fldCharType="end"/>
        </w:r>
      </w:hyperlink>
    </w:p>
    <w:p w14:paraId="645817C7" w14:textId="20D8C489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7" w:history="1">
        <w:r w:rsidR="00E017FC" w:rsidRPr="008F2EAA">
          <w:rPr>
            <w:rStyle w:val="a5"/>
            <w:noProof/>
            <w:lang w:val="en-US"/>
          </w:rPr>
          <w:t xml:space="preserve">1.2 </w:t>
        </w:r>
        <w:r w:rsidR="00E017FC" w:rsidRPr="008F2EAA">
          <w:rPr>
            <w:rStyle w:val="a5"/>
            <w:noProof/>
            <w:lang w:val="ru-RU"/>
          </w:rPr>
          <w:t>Регистры</w:t>
        </w:r>
        <w:r w:rsidR="00E017FC" w:rsidRPr="008F2EAA">
          <w:rPr>
            <w:rStyle w:val="a5"/>
            <w:noProof/>
            <w:lang w:val="en-US"/>
          </w:rPr>
          <w:t xml:space="preserve"> RISC-V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0</w:t>
        </w:r>
        <w:r w:rsidR="00E017FC">
          <w:rPr>
            <w:noProof/>
            <w:webHidden/>
          </w:rPr>
          <w:fldChar w:fldCharType="end"/>
        </w:r>
      </w:hyperlink>
    </w:p>
    <w:p w14:paraId="22951DC3" w14:textId="6FC062F7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8" w:history="1">
        <w:r w:rsidR="00E017FC" w:rsidRPr="008F2EAA">
          <w:rPr>
            <w:rStyle w:val="a5"/>
            <w:noProof/>
            <w:lang w:val="ru-RU"/>
          </w:rPr>
          <w:t>2</w:t>
        </w:r>
        <w:r w:rsidR="00E017FC" w:rsidRPr="008F2EAA">
          <w:rPr>
            <w:rStyle w:val="a5"/>
            <w:noProof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Обзор</w:t>
        </w:r>
        <w:r w:rsidR="00E017FC" w:rsidRPr="008F2EAA">
          <w:rPr>
            <w:rStyle w:val="a5"/>
            <w:noProof/>
          </w:rPr>
          <w:t xml:space="preserve"> существующих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1</w:t>
        </w:r>
        <w:r w:rsidR="00E017FC">
          <w:rPr>
            <w:noProof/>
            <w:webHidden/>
          </w:rPr>
          <w:fldChar w:fldCharType="end"/>
        </w:r>
      </w:hyperlink>
    </w:p>
    <w:p w14:paraId="4DA38DF7" w14:textId="3D8D0C89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9" w:history="1">
        <w:r w:rsidR="00E017FC" w:rsidRPr="008F2EAA">
          <w:rPr>
            <w:rStyle w:val="a5"/>
            <w:noProof/>
            <w:lang w:val="ru-RU"/>
          </w:rPr>
          <w:t xml:space="preserve">2.1 </w:t>
        </w:r>
        <w:r w:rsidR="00E017FC" w:rsidRPr="008F2EAA">
          <w:rPr>
            <w:rStyle w:val="a5"/>
            <w:noProof/>
          </w:rPr>
          <w:t>IP-ядр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2</w:t>
        </w:r>
        <w:r w:rsidR="00E017FC">
          <w:rPr>
            <w:noProof/>
            <w:webHidden/>
          </w:rPr>
          <w:fldChar w:fldCharType="end"/>
        </w:r>
      </w:hyperlink>
    </w:p>
    <w:p w14:paraId="168A2B8D" w14:textId="5CF466CD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0" w:history="1">
        <w:r w:rsidR="00E017FC" w:rsidRPr="008F2EAA">
          <w:rPr>
            <w:rStyle w:val="a5"/>
            <w:noProof/>
            <w:lang w:val="ru-RU"/>
          </w:rPr>
          <w:t xml:space="preserve">3 </w:t>
        </w:r>
        <w:r w:rsidR="00E017FC" w:rsidRPr="008F2EAA">
          <w:rPr>
            <w:rStyle w:val="a5"/>
            <w:noProof/>
          </w:rPr>
          <w:t>Составление решени</w:t>
        </w:r>
        <w:r w:rsidR="00E017FC" w:rsidRPr="008F2EAA">
          <w:rPr>
            <w:rStyle w:val="a5"/>
            <w:noProof/>
            <w:lang w:val="ru-RU"/>
          </w:rPr>
          <w:t>я</w:t>
        </w:r>
        <w:r w:rsidR="00E017FC" w:rsidRPr="008F2EAA">
          <w:rPr>
            <w:rStyle w:val="a5"/>
            <w:noProof/>
          </w:rPr>
          <w:t xml:space="preserve"> задач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3</w:t>
        </w:r>
        <w:r w:rsidR="00E017FC">
          <w:rPr>
            <w:noProof/>
            <w:webHidden/>
          </w:rPr>
          <w:fldChar w:fldCharType="end"/>
        </w:r>
      </w:hyperlink>
    </w:p>
    <w:p w14:paraId="4DB58C80" w14:textId="6B296491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1" w:history="1">
        <w:r w:rsidR="00E017FC" w:rsidRPr="008F2EAA">
          <w:rPr>
            <w:rStyle w:val="a5"/>
            <w:noProof/>
            <w:lang w:val="ru-RU"/>
          </w:rPr>
          <w:t xml:space="preserve">4 </w:t>
        </w:r>
        <w:r w:rsidR="00E017FC" w:rsidRPr="008F2EAA">
          <w:rPr>
            <w:rStyle w:val="a5"/>
            <w:noProof/>
          </w:rPr>
          <w:t>Распределение задач по модулям между участниками проекта</w:t>
        </w:r>
        <w:r w:rsidR="00E017FC" w:rsidRPr="008F2EAA">
          <w:rPr>
            <w:rStyle w:val="a5"/>
            <w:noProof/>
            <w:lang w:val="ru-RU"/>
          </w:rPr>
          <w:t xml:space="preserve"> и рассмотрение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48DBE0E4" w14:textId="1FA175ED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2" w:history="1">
        <w:r w:rsidR="00E017FC" w:rsidRPr="008F2EAA">
          <w:rPr>
            <w:rStyle w:val="a5"/>
            <w:noProof/>
            <w:lang w:val="ru-RU" w:eastAsia="zh-CN"/>
          </w:rPr>
          <w:t xml:space="preserve">4.1 </w:t>
        </w:r>
        <w:r w:rsidR="00E017FC" w:rsidRPr="008F2EAA">
          <w:rPr>
            <w:rStyle w:val="a5"/>
            <w:noProof/>
            <w:lang w:eastAsia="zh-CN"/>
          </w:rPr>
          <w:t>Обзор возможной программной реализаци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364F753A" w14:textId="730D482D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3" w:history="1">
        <w:r w:rsidR="00E017FC" w:rsidRPr="008F2EAA">
          <w:rPr>
            <w:rStyle w:val="a5"/>
            <w:noProof/>
            <w:lang w:val="en-US" w:eastAsia="zh-CN"/>
          </w:rPr>
          <w:t>4.1.1 Java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21510937" w14:textId="16DDAE60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4" w:history="1">
        <w:r w:rsidR="00E017FC" w:rsidRPr="008F2EAA">
          <w:rPr>
            <w:rStyle w:val="a5"/>
            <w:noProof/>
            <w:lang w:val="ru-RU"/>
          </w:rPr>
          <w:t xml:space="preserve">4.1.2 </w:t>
        </w:r>
        <w:r w:rsidR="00E017FC" w:rsidRPr="008F2EAA">
          <w:rPr>
            <w:rStyle w:val="a5"/>
            <w:noProof/>
            <w:lang w:val="en-US"/>
          </w:rPr>
          <w:t>C</w:t>
        </w:r>
        <w:r w:rsidR="00E017FC" w:rsidRPr="008F2EAA">
          <w:rPr>
            <w:rStyle w:val="a5"/>
            <w:noProof/>
            <w:lang w:val="ru-RU"/>
          </w:rPr>
          <w:t>/</w:t>
        </w:r>
        <w:r w:rsidR="00E017FC" w:rsidRPr="008F2EAA">
          <w:rPr>
            <w:rStyle w:val="a5"/>
            <w:noProof/>
            <w:lang w:val="en-US"/>
          </w:rPr>
          <w:t>C</w:t>
        </w:r>
        <w:r w:rsidR="00E017FC" w:rsidRPr="008F2EAA">
          <w:rPr>
            <w:rStyle w:val="a5"/>
            <w:noProof/>
            <w:lang w:val="ru-RU"/>
          </w:rPr>
          <w:t>++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7</w:t>
        </w:r>
        <w:r w:rsidR="00E017FC">
          <w:rPr>
            <w:noProof/>
            <w:webHidden/>
          </w:rPr>
          <w:fldChar w:fldCharType="end"/>
        </w:r>
      </w:hyperlink>
    </w:p>
    <w:p w14:paraId="3CDB3FF9" w14:textId="27EE6CBE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5" w:history="1">
        <w:r w:rsidR="00E017FC" w:rsidRPr="008F2EAA">
          <w:rPr>
            <w:rStyle w:val="a5"/>
            <w:noProof/>
            <w:lang w:val="ru-RU"/>
          </w:rPr>
          <w:t>4.1.3</w:t>
        </w:r>
        <w:r w:rsidR="00E017FC" w:rsidRPr="008F2EAA">
          <w:rPr>
            <w:rStyle w:val="a5"/>
            <w:noProof/>
          </w:rPr>
          <w:t xml:space="preserve"> C Sharp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7</w:t>
        </w:r>
        <w:r w:rsidR="00E017FC">
          <w:rPr>
            <w:noProof/>
            <w:webHidden/>
          </w:rPr>
          <w:fldChar w:fldCharType="end"/>
        </w:r>
      </w:hyperlink>
    </w:p>
    <w:p w14:paraId="423207C0" w14:textId="779CCAFF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6" w:history="1">
        <w:r w:rsidR="00E017FC" w:rsidRPr="008F2EAA">
          <w:rPr>
            <w:rStyle w:val="a5"/>
            <w:noProof/>
            <w:lang w:val="ru-RU"/>
          </w:rPr>
          <w:t xml:space="preserve">4.1.4 </w:t>
        </w:r>
        <w:r w:rsidR="00E017FC" w:rsidRPr="008F2EAA">
          <w:rPr>
            <w:rStyle w:val="a5"/>
            <w:noProof/>
            <w:lang w:val="en-US"/>
          </w:rPr>
          <w:t>Python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146037DB" w14:textId="66576A97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7" w:history="1">
        <w:r w:rsidR="00E017FC" w:rsidRPr="008F2EAA">
          <w:rPr>
            <w:rStyle w:val="a5"/>
            <w:noProof/>
            <w:lang w:val="ru-RU"/>
          </w:rPr>
          <w:t>4.2 Обзор реализации пользовательского интерфейс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4A4B7DA3" w14:textId="7813DDD9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8" w:history="1">
        <w:r w:rsidR="00E017FC" w:rsidRPr="008F2EAA">
          <w:rPr>
            <w:rStyle w:val="a5"/>
            <w:noProof/>
            <w:lang w:val="en-US"/>
          </w:rPr>
          <w:t xml:space="preserve">4.2.1 Qt </w:t>
        </w:r>
        <w:r w:rsidR="00E017FC" w:rsidRPr="008F2EAA">
          <w:rPr>
            <w:rStyle w:val="a5"/>
            <w:noProof/>
          </w:rPr>
          <w:t>фреймворк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4D1FAF14" w14:textId="2EEDB2C2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9" w:history="1">
        <w:r w:rsidR="00E017FC" w:rsidRPr="008F2EAA">
          <w:rPr>
            <w:rStyle w:val="a5"/>
            <w:noProof/>
          </w:rPr>
          <w:t xml:space="preserve">4.2.2 </w:t>
        </w:r>
        <w:r w:rsidR="00E017FC" w:rsidRPr="008F2EAA">
          <w:rPr>
            <w:rStyle w:val="a5"/>
            <w:noProof/>
            <w:lang w:val="en-US"/>
          </w:rPr>
          <w:t>Windows</w:t>
        </w:r>
        <w:r w:rsidR="00E017FC" w:rsidRPr="008F2EAA">
          <w:rPr>
            <w:rStyle w:val="a5"/>
            <w:noProof/>
          </w:rPr>
          <w:t xml:space="preserve"> </w:t>
        </w:r>
        <w:r w:rsidR="00E017FC" w:rsidRPr="008F2EAA">
          <w:rPr>
            <w:rStyle w:val="a5"/>
            <w:noProof/>
            <w:lang w:val="en-US"/>
          </w:rPr>
          <w:t>API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9</w:t>
        </w:r>
        <w:r w:rsidR="00E017FC">
          <w:rPr>
            <w:noProof/>
            <w:webHidden/>
          </w:rPr>
          <w:fldChar w:fldCharType="end"/>
        </w:r>
      </w:hyperlink>
    </w:p>
    <w:p w14:paraId="538C7C70" w14:textId="05A6A4BB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0" w:history="1">
        <w:r w:rsidR="00E017FC" w:rsidRPr="008F2EAA">
          <w:rPr>
            <w:rStyle w:val="a5"/>
            <w:noProof/>
            <w:lang w:val="ru-RU"/>
          </w:rPr>
          <w:t xml:space="preserve">4.2.3 </w:t>
        </w:r>
        <w:r w:rsidR="00E017FC" w:rsidRPr="008F2EAA">
          <w:rPr>
            <w:rStyle w:val="a5"/>
            <w:noProof/>
            <w:lang w:val="en-US"/>
          </w:rPr>
          <w:t>Windows</w:t>
        </w:r>
        <w:r w:rsidR="00E017FC" w:rsidRPr="008F2EAA">
          <w:rPr>
            <w:rStyle w:val="a5"/>
            <w:noProof/>
            <w:lang w:val="ru-RU"/>
          </w:rPr>
          <w:t xml:space="preserve"> </w:t>
        </w:r>
        <w:r w:rsidR="00E017FC" w:rsidRPr="008F2EAA">
          <w:rPr>
            <w:rStyle w:val="a5"/>
            <w:noProof/>
            <w:lang w:val="en-US"/>
          </w:rPr>
          <w:t>Forms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9</w:t>
        </w:r>
        <w:r w:rsidR="00E017FC">
          <w:rPr>
            <w:noProof/>
            <w:webHidden/>
          </w:rPr>
          <w:fldChar w:fldCharType="end"/>
        </w:r>
      </w:hyperlink>
    </w:p>
    <w:p w14:paraId="4F8EBD49" w14:textId="565CECCB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1" w:history="1">
        <w:r w:rsidR="00E017FC" w:rsidRPr="008F2EAA">
          <w:rPr>
            <w:rStyle w:val="a5"/>
            <w:noProof/>
          </w:rPr>
          <w:t>4.2.4 Windows Presentation Foundation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0</w:t>
        </w:r>
        <w:r w:rsidR="00E017FC">
          <w:rPr>
            <w:noProof/>
            <w:webHidden/>
          </w:rPr>
          <w:fldChar w:fldCharType="end"/>
        </w:r>
      </w:hyperlink>
    </w:p>
    <w:p w14:paraId="3200893D" w14:textId="451C2D7D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2" w:history="1">
        <w:r w:rsidR="00E017FC" w:rsidRPr="008F2EAA">
          <w:rPr>
            <w:rStyle w:val="a5"/>
            <w:noProof/>
            <w:lang w:val="ru-RU"/>
          </w:rPr>
          <w:t xml:space="preserve">5 </w:t>
        </w:r>
        <w:r w:rsidR="00E017FC" w:rsidRPr="008F2EAA">
          <w:rPr>
            <w:rStyle w:val="a5"/>
            <w:noProof/>
          </w:rPr>
          <w:t>Реализация модулей участниками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2</w:t>
        </w:r>
        <w:r w:rsidR="00E017FC">
          <w:rPr>
            <w:noProof/>
            <w:webHidden/>
          </w:rPr>
          <w:fldChar w:fldCharType="end"/>
        </w:r>
      </w:hyperlink>
    </w:p>
    <w:p w14:paraId="599DBC54" w14:textId="1DED579F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3" w:history="1">
        <w:r w:rsidR="00E017FC" w:rsidRPr="008F2EAA">
          <w:rPr>
            <w:rStyle w:val="a5"/>
            <w:noProof/>
            <w:lang w:val="ru-RU"/>
          </w:rPr>
          <w:t>5.1 Модуль декодирования инструк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3</w:t>
        </w:r>
        <w:r w:rsidR="00E017FC">
          <w:rPr>
            <w:noProof/>
            <w:webHidden/>
          </w:rPr>
          <w:fldChar w:fldCharType="end"/>
        </w:r>
      </w:hyperlink>
    </w:p>
    <w:p w14:paraId="134ED42F" w14:textId="6CA50C0C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4" w:history="1">
        <w:r w:rsidR="00E017FC" w:rsidRPr="008F2EAA">
          <w:rPr>
            <w:rStyle w:val="a5"/>
            <w:noProof/>
            <w:lang w:val="ru-RU"/>
          </w:rPr>
          <w:t>5.2 Модуль реализации инструк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6</w:t>
        </w:r>
        <w:r w:rsidR="00E017FC">
          <w:rPr>
            <w:noProof/>
            <w:webHidden/>
          </w:rPr>
          <w:fldChar w:fldCharType="end"/>
        </w:r>
      </w:hyperlink>
    </w:p>
    <w:p w14:paraId="522ED79B" w14:textId="5673C6D5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5" w:history="1">
        <w:r w:rsidR="00E017FC" w:rsidRPr="008F2EAA">
          <w:rPr>
            <w:rStyle w:val="a5"/>
            <w:noProof/>
            <w:lang w:val="ru-RU"/>
          </w:rPr>
          <w:t>5.3 Модуль работы с памятью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7</w:t>
        </w:r>
        <w:r w:rsidR="00E017FC">
          <w:rPr>
            <w:noProof/>
            <w:webHidden/>
          </w:rPr>
          <w:fldChar w:fldCharType="end"/>
        </w:r>
      </w:hyperlink>
    </w:p>
    <w:p w14:paraId="6A12288D" w14:textId="7F252866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6" w:history="1">
        <w:r w:rsidR="00E017FC" w:rsidRPr="008F2EAA">
          <w:rPr>
            <w:rStyle w:val="a5"/>
            <w:noProof/>
            <w:lang w:val="ru-RU"/>
          </w:rPr>
          <w:t>5.3.1 Операции с сегментом код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7</w:t>
        </w:r>
        <w:r w:rsidR="00E017FC">
          <w:rPr>
            <w:noProof/>
            <w:webHidden/>
          </w:rPr>
          <w:fldChar w:fldCharType="end"/>
        </w:r>
      </w:hyperlink>
    </w:p>
    <w:p w14:paraId="55AAA1DB" w14:textId="20DFFF3B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7" w:history="1">
        <w:r w:rsidR="00E017FC" w:rsidRPr="008F2EAA">
          <w:rPr>
            <w:rStyle w:val="a5"/>
            <w:noProof/>
            <w:lang w:val="ru-RU"/>
          </w:rPr>
          <w:t>5.3.2 Операции с сегментами данных и стек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8</w:t>
        </w:r>
        <w:r w:rsidR="00E017FC">
          <w:rPr>
            <w:noProof/>
            <w:webHidden/>
          </w:rPr>
          <w:fldChar w:fldCharType="end"/>
        </w:r>
      </w:hyperlink>
    </w:p>
    <w:p w14:paraId="0E103956" w14:textId="72E8E761" w:rsidR="00E017FC" w:rsidRDefault="00333491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8" w:history="1">
        <w:r w:rsidR="00E017FC" w:rsidRPr="008F2EAA">
          <w:rPr>
            <w:rStyle w:val="a5"/>
            <w:noProof/>
            <w:lang w:val="ru-RU"/>
          </w:rPr>
          <w:t>5.3.3 Операции с регистрами общего назначения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8</w:t>
        </w:r>
        <w:r w:rsidR="00E017FC">
          <w:rPr>
            <w:noProof/>
            <w:webHidden/>
          </w:rPr>
          <w:fldChar w:fldCharType="end"/>
        </w:r>
      </w:hyperlink>
    </w:p>
    <w:p w14:paraId="1F744580" w14:textId="0D789B73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9" w:history="1">
        <w:r w:rsidR="00E017FC" w:rsidRPr="008F2EAA">
          <w:rPr>
            <w:rStyle w:val="a5"/>
            <w:noProof/>
            <w:lang w:val="ru-RU"/>
          </w:rPr>
          <w:t xml:space="preserve">6 </w:t>
        </w:r>
        <w:r w:rsidR="00E017FC" w:rsidRPr="008F2EAA">
          <w:rPr>
            <w:rStyle w:val="a5"/>
            <w:noProof/>
          </w:rPr>
          <w:t>Реализация связей между модулями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0</w:t>
        </w:r>
        <w:r w:rsidR="00E017FC">
          <w:rPr>
            <w:noProof/>
            <w:webHidden/>
          </w:rPr>
          <w:fldChar w:fldCharType="end"/>
        </w:r>
      </w:hyperlink>
    </w:p>
    <w:p w14:paraId="4A9B0E40" w14:textId="34517620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0" w:history="1">
        <w:r w:rsidR="00E017FC" w:rsidRPr="008F2EAA">
          <w:rPr>
            <w:rStyle w:val="a5"/>
            <w:noProof/>
            <w:lang w:val="ru-RU"/>
          </w:rPr>
          <w:t xml:space="preserve">7 </w:t>
        </w:r>
        <w:r w:rsidR="00E017FC" w:rsidRPr="008F2EAA">
          <w:rPr>
            <w:rStyle w:val="a5"/>
            <w:noProof/>
          </w:rPr>
          <w:t>Тестирование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2</w:t>
        </w:r>
        <w:r w:rsidR="00E017FC">
          <w:rPr>
            <w:noProof/>
            <w:webHidden/>
          </w:rPr>
          <w:fldChar w:fldCharType="end"/>
        </w:r>
      </w:hyperlink>
    </w:p>
    <w:p w14:paraId="397E836B" w14:textId="19084EC3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1" w:history="1">
        <w:r w:rsidR="00E017FC" w:rsidRPr="008F2EAA">
          <w:rPr>
            <w:rStyle w:val="a5"/>
            <w:noProof/>
            <w:lang w:val="ru-RU"/>
          </w:rPr>
          <w:t>7.1 Тестирование команд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2</w:t>
        </w:r>
        <w:r w:rsidR="00E017FC">
          <w:rPr>
            <w:noProof/>
            <w:webHidden/>
          </w:rPr>
          <w:fldChar w:fldCharType="end"/>
        </w:r>
      </w:hyperlink>
    </w:p>
    <w:p w14:paraId="4584755D" w14:textId="498E88C1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2" w:history="1">
        <w:r w:rsidR="00E017FC" w:rsidRPr="008F2EAA">
          <w:rPr>
            <w:rStyle w:val="a5"/>
            <w:noProof/>
            <w:lang w:val="ru-RU"/>
          </w:rPr>
          <w:t>7.2 Тестирование режимов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8</w:t>
        </w:r>
        <w:r w:rsidR="00E017FC">
          <w:rPr>
            <w:noProof/>
            <w:webHidden/>
          </w:rPr>
          <w:fldChar w:fldCharType="end"/>
        </w:r>
      </w:hyperlink>
    </w:p>
    <w:p w14:paraId="0597544B" w14:textId="12E52FB7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3" w:history="1">
        <w:r w:rsidR="00E017FC" w:rsidRPr="008F2EAA">
          <w:rPr>
            <w:rStyle w:val="a5"/>
            <w:noProof/>
            <w:lang w:val="ru-RU"/>
          </w:rPr>
          <w:t>8 Сравнение потенциальных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9</w:t>
        </w:r>
        <w:r w:rsidR="00E017FC">
          <w:rPr>
            <w:noProof/>
            <w:webHidden/>
          </w:rPr>
          <w:fldChar w:fldCharType="end"/>
        </w:r>
      </w:hyperlink>
    </w:p>
    <w:p w14:paraId="19897D1E" w14:textId="1E5A9856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4" w:history="1">
        <w:r w:rsidR="00E017FC" w:rsidRPr="008F2EAA">
          <w:rPr>
            <w:rStyle w:val="a5"/>
            <w:noProof/>
            <w:lang w:val="ru-RU"/>
          </w:rPr>
          <w:t>8.1 Реализация без конвейер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9</w:t>
        </w:r>
        <w:r w:rsidR="00E017FC">
          <w:rPr>
            <w:noProof/>
            <w:webHidden/>
          </w:rPr>
          <w:fldChar w:fldCharType="end"/>
        </w:r>
      </w:hyperlink>
    </w:p>
    <w:p w14:paraId="4A91A065" w14:textId="450AC725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5" w:history="1">
        <w:r w:rsidR="00E017FC" w:rsidRPr="008F2EAA">
          <w:rPr>
            <w:rStyle w:val="a5"/>
            <w:noProof/>
            <w:lang w:val="ru-RU"/>
          </w:rPr>
          <w:t>8.2 Реализация с 5-стадийным конвейером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0</w:t>
        </w:r>
        <w:r w:rsidR="00E017FC">
          <w:rPr>
            <w:noProof/>
            <w:webHidden/>
          </w:rPr>
          <w:fldChar w:fldCharType="end"/>
        </w:r>
      </w:hyperlink>
    </w:p>
    <w:p w14:paraId="4FC31AE2" w14:textId="2C063636" w:rsidR="00E017FC" w:rsidRDefault="00333491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6" w:history="1">
        <w:r w:rsidR="00E017FC" w:rsidRPr="008F2EAA">
          <w:rPr>
            <w:rStyle w:val="a5"/>
            <w:noProof/>
            <w:lang w:val="ru-RU"/>
          </w:rPr>
          <w:t>8.3 Сравнение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2</w:t>
        </w:r>
        <w:r w:rsidR="00E017FC">
          <w:rPr>
            <w:noProof/>
            <w:webHidden/>
          </w:rPr>
          <w:fldChar w:fldCharType="end"/>
        </w:r>
      </w:hyperlink>
    </w:p>
    <w:p w14:paraId="0AEB21ED" w14:textId="2EA0B078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7" w:history="1">
        <w:r w:rsidR="00E017FC" w:rsidRPr="008F2EAA">
          <w:rPr>
            <w:rStyle w:val="a5"/>
            <w:noProof/>
            <w:lang w:val="ru-RU"/>
          </w:rPr>
          <w:t>9 Руководство пользователя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3</w:t>
        </w:r>
        <w:r w:rsidR="00E017FC">
          <w:rPr>
            <w:noProof/>
            <w:webHidden/>
          </w:rPr>
          <w:fldChar w:fldCharType="end"/>
        </w:r>
      </w:hyperlink>
    </w:p>
    <w:p w14:paraId="7981420F" w14:textId="18FC7C53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8" w:history="1">
        <w:r w:rsidR="00E017FC" w:rsidRPr="008F2EAA">
          <w:rPr>
            <w:rStyle w:val="a5"/>
            <w:noProof/>
            <w:lang w:val="ru-RU"/>
          </w:rPr>
          <w:t>Заключе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5</w:t>
        </w:r>
        <w:r w:rsidR="00E017FC">
          <w:rPr>
            <w:noProof/>
            <w:webHidden/>
          </w:rPr>
          <w:fldChar w:fldCharType="end"/>
        </w:r>
      </w:hyperlink>
    </w:p>
    <w:p w14:paraId="6ED025CB" w14:textId="13C48BF2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9" w:history="1">
        <w:r w:rsidR="00E017FC" w:rsidRPr="008F2EAA">
          <w:rPr>
            <w:rStyle w:val="a5"/>
            <w:noProof/>
            <w:lang w:val="ru-RU"/>
          </w:rPr>
          <w:t>Приложение 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7</w:t>
        </w:r>
        <w:r w:rsidR="00E017FC">
          <w:rPr>
            <w:noProof/>
            <w:webHidden/>
          </w:rPr>
          <w:fldChar w:fldCharType="end"/>
        </w:r>
      </w:hyperlink>
    </w:p>
    <w:p w14:paraId="4246CFC3" w14:textId="2EC04A46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0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Б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62</w:t>
        </w:r>
        <w:r w:rsidR="00E017FC">
          <w:rPr>
            <w:noProof/>
            <w:webHidden/>
          </w:rPr>
          <w:fldChar w:fldCharType="end"/>
        </w:r>
      </w:hyperlink>
    </w:p>
    <w:p w14:paraId="319D3EC9" w14:textId="33E3754F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1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В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72</w:t>
        </w:r>
        <w:r w:rsidR="00E017FC">
          <w:rPr>
            <w:noProof/>
            <w:webHidden/>
          </w:rPr>
          <w:fldChar w:fldCharType="end"/>
        </w:r>
      </w:hyperlink>
    </w:p>
    <w:p w14:paraId="787E81C7" w14:textId="15A1BF85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2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Г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76</w:t>
        </w:r>
        <w:r w:rsidR="00E017FC">
          <w:rPr>
            <w:noProof/>
            <w:webHidden/>
          </w:rPr>
          <w:fldChar w:fldCharType="end"/>
        </w:r>
      </w:hyperlink>
    </w:p>
    <w:p w14:paraId="2845AA8D" w14:textId="7B3383AB" w:rsidR="00E017FC" w:rsidRDefault="0033349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3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Д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91</w:t>
        </w:r>
        <w:r w:rsidR="00E017FC">
          <w:rPr>
            <w:noProof/>
            <w:webHidden/>
          </w:rPr>
          <w:fldChar w:fldCharType="end"/>
        </w:r>
      </w:hyperlink>
    </w:p>
    <w:p w14:paraId="00000021" w14:textId="13ACB56C" w:rsidR="00344BA5" w:rsidRDefault="00B93AF1">
      <w:pPr>
        <w:shd w:val="clear" w:color="auto" w:fill="FFFFFF"/>
        <w:jc w:val="both"/>
      </w:pPr>
      <w:r>
        <w:fldChar w:fldCharType="end"/>
      </w:r>
      <w:r w:rsidR="00446574">
        <w:br w:type="page"/>
      </w:r>
    </w:p>
    <w:p w14:paraId="0FC4D2C3" w14:textId="1A7C6853" w:rsidR="00EB106A" w:rsidRDefault="00EB106A" w:rsidP="00EB106A">
      <w:pPr>
        <w:pStyle w:val="3"/>
        <w:rPr>
          <w:lang w:val="ru-RU"/>
        </w:rPr>
      </w:pPr>
      <w:bookmarkStart w:id="1" w:name="_Toc43726364"/>
      <w:r>
        <w:rPr>
          <w:lang w:val="ru-RU"/>
        </w:rPr>
        <w:lastRenderedPageBreak/>
        <w:t>Введение</w:t>
      </w:r>
      <w:bookmarkEnd w:id="1"/>
    </w:p>
    <w:p w14:paraId="59CD2E5F" w14:textId="522C5B55" w:rsidR="00EB106A" w:rsidRDefault="00EB106A" w:rsidP="000024A3">
      <w:pPr>
        <w:spacing w:line="720" w:lineRule="auto"/>
        <w:rPr>
          <w:highlight w:val="white"/>
          <w:lang w:val="ru-RU"/>
        </w:rPr>
      </w:pPr>
    </w:p>
    <w:p w14:paraId="0AB89EC1" w14:textId="402C68FE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Темой данного курсового проекта является </w:t>
      </w:r>
      <w:r>
        <w:rPr>
          <w:lang w:val="ru-RU"/>
        </w:rPr>
        <w:t>м</w:t>
      </w:r>
      <w:r w:rsidRPr="000024A3">
        <w:rPr>
          <w:lang w:val="ru-RU"/>
        </w:rPr>
        <w:t>оделирование и сравнение потенциальных реализаций с</w:t>
      </w:r>
      <w:r>
        <w:rPr>
          <w:lang w:val="ru-RU"/>
        </w:rPr>
        <w:t xml:space="preserve"> </w:t>
      </w:r>
      <w:r w:rsidRPr="000024A3">
        <w:rPr>
          <w:lang w:val="ru-RU"/>
        </w:rPr>
        <w:t>использованием весов для оценки производительности конвейера</w:t>
      </w:r>
      <w:r>
        <w:rPr>
          <w:lang w:val="ru-RU"/>
        </w:rPr>
        <w:t>.</w:t>
      </w:r>
    </w:p>
    <w:p w14:paraId="02C4B20B" w14:textId="78C2B978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Цель работы: </w:t>
      </w:r>
      <w:r w:rsidRPr="000024A3">
        <w:rPr>
          <w:lang w:val="ru-RU"/>
        </w:rPr>
        <w:t>анализ</w:t>
      </w:r>
      <w:r>
        <w:rPr>
          <w:lang w:val="ru-RU"/>
        </w:rPr>
        <w:t>,</w:t>
      </w:r>
      <w:r w:rsidRPr="000024A3">
        <w:rPr>
          <w:lang w:val="ru-RU"/>
        </w:rPr>
        <w:t xml:space="preserve"> разработка </w:t>
      </w:r>
      <w:r>
        <w:rPr>
          <w:lang w:val="ru-RU"/>
        </w:rPr>
        <w:t xml:space="preserve">и сравнение </w:t>
      </w:r>
      <w:r w:rsidRPr="000024A3">
        <w:rPr>
          <w:lang w:val="ru-RU"/>
        </w:rPr>
        <w:t>потенциальн</w:t>
      </w:r>
      <w:r>
        <w:rPr>
          <w:lang w:val="ru-RU"/>
        </w:rPr>
        <w:t>ых</w:t>
      </w:r>
      <w:r w:rsidRPr="000024A3">
        <w:rPr>
          <w:lang w:val="ru-RU"/>
        </w:rPr>
        <w:t xml:space="preserve"> реализаци</w:t>
      </w:r>
      <w:r>
        <w:rPr>
          <w:lang w:val="ru-RU"/>
        </w:rPr>
        <w:t>й, а также реализация</w:t>
      </w:r>
      <w:r w:rsidRPr="000024A3">
        <w:rPr>
          <w:lang w:val="ru-RU"/>
        </w:rPr>
        <w:t xml:space="preserve"> и декодировани</w:t>
      </w:r>
      <w:r>
        <w:rPr>
          <w:lang w:val="ru-RU"/>
        </w:rPr>
        <w:t xml:space="preserve">е </w:t>
      </w:r>
      <w:r w:rsidRPr="000024A3">
        <w:rPr>
          <w:lang w:val="ru-RU"/>
        </w:rPr>
        <w:t>команд</w:t>
      </w:r>
      <w:r>
        <w:rPr>
          <w:lang w:val="ru-RU"/>
        </w:rPr>
        <w:t xml:space="preserve"> из</w:t>
      </w:r>
      <w:r w:rsidRPr="000024A3">
        <w:rPr>
          <w:lang w:val="ru-RU"/>
        </w:rPr>
        <w:t xml:space="preserve"> стандартного набора инструкций RISC-V (RV32I </w:t>
      </w:r>
      <w:r w:rsidRPr="000024A3">
        <w:rPr>
          <w:lang w:val="en-US"/>
        </w:rPr>
        <w:t>Base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Instruction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Set</w:t>
      </w:r>
      <w:r w:rsidRPr="000024A3">
        <w:rPr>
          <w:lang w:val="ru-RU"/>
        </w:rPr>
        <w:t>), структуры</w:t>
      </w:r>
      <w:r>
        <w:rPr>
          <w:lang w:val="ru-RU"/>
        </w:rPr>
        <w:t xml:space="preserve"> </w:t>
      </w:r>
      <w:r w:rsidRPr="000024A3">
        <w:rPr>
          <w:lang w:val="ru-RU"/>
        </w:rPr>
        <w:t>памяти и работы с ней.</w:t>
      </w:r>
    </w:p>
    <w:p w14:paraId="4AC7693E" w14:textId="03AA8FAD" w:rsidR="000024A3" w:rsidRDefault="000024A3" w:rsidP="000024A3">
      <w:pPr>
        <w:jc w:val="both"/>
        <w:rPr>
          <w:highlight w:val="white"/>
          <w:lang w:val="ru-RU"/>
        </w:rPr>
      </w:pPr>
      <w:r>
        <w:rPr>
          <w:highlight w:val="white"/>
          <w:lang w:val="ru-RU"/>
        </w:rPr>
        <w:t>Основные этапы и задачи выполнения работы:</w:t>
      </w:r>
    </w:p>
    <w:p w14:paraId="41569246" w14:textId="4590DD58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предметной области</w:t>
      </w:r>
      <w:r>
        <w:rPr>
          <w:lang w:val="ru-RU"/>
        </w:rPr>
        <w:t>.</w:t>
      </w:r>
    </w:p>
    <w:p w14:paraId="618865FD" w14:textId="15CD91DE" w:rsidR="000024A3" w:rsidRPr="000024A3" w:rsidRDefault="00BB1458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>
        <w:rPr>
          <w:lang w:val="ru-RU"/>
        </w:rPr>
        <w:t>Обзор</w:t>
      </w:r>
      <w:r w:rsidR="000024A3" w:rsidRPr="000024A3">
        <w:rPr>
          <w:lang w:val="ru-RU"/>
        </w:rPr>
        <w:t xml:space="preserve"> существующих реализаций.</w:t>
      </w:r>
    </w:p>
    <w:p w14:paraId="5D43F20C" w14:textId="4051202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оставление вариантов возможных решений задачи.</w:t>
      </w:r>
    </w:p>
    <w:p w14:paraId="034BC09B" w14:textId="3C26BB1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аспределение задач по модулям между участниками проекта.</w:t>
      </w:r>
    </w:p>
    <w:p w14:paraId="34E49BB4" w14:textId="077B8489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модулей участниками проекта.</w:t>
      </w:r>
    </w:p>
    <w:p w14:paraId="289835B1" w14:textId="6E82CDEE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связей между модулями проекта.</w:t>
      </w:r>
    </w:p>
    <w:p w14:paraId="2B2326BD" w14:textId="4ECA6952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Тестирование проекта.</w:t>
      </w:r>
    </w:p>
    <w:p w14:paraId="46373D2A" w14:textId="479F2D34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равнение потенциальных реализаций.</w:t>
      </w:r>
    </w:p>
    <w:p w14:paraId="40961003" w14:textId="31E36157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результатов.</w:t>
      </w:r>
    </w:p>
    <w:p w14:paraId="4A01F652" w14:textId="27CDC05F" w:rsidR="00EB106A" w:rsidRDefault="00EB106A">
      <w:pPr>
        <w:spacing w:line="276" w:lineRule="auto"/>
        <w:ind w:firstLine="0"/>
        <w:rPr>
          <w:highlight w:val="white"/>
          <w:lang w:val="ru-RU"/>
        </w:rPr>
      </w:pPr>
      <w:r>
        <w:rPr>
          <w:highlight w:val="white"/>
          <w:lang w:val="ru-RU"/>
        </w:rPr>
        <w:br w:type="page"/>
      </w:r>
    </w:p>
    <w:p w14:paraId="00000022" w14:textId="1203FD6B" w:rsidR="00344BA5" w:rsidRDefault="00EB106A">
      <w:pPr>
        <w:pStyle w:val="3"/>
      </w:pPr>
      <w:bookmarkStart w:id="2" w:name="_z0h5r441p5a" w:colFirst="0" w:colLast="0"/>
      <w:bookmarkStart w:id="3" w:name="_Toc43726365"/>
      <w:bookmarkEnd w:id="2"/>
      <w:r>
        <w:rPr>
          <w:lang w:val="ru-RU"/>
        </w:rPr>
        <w:lastRenderedPageBreak/>
        <w:t xml:space="preserve">1 </w:t>
      </w:r>
      <w:r w:rsidR="00446574">
        <w:t>Анализ предметной области</w:t>
      </w:r>
      <w:bookmarkEnd w:id="3"/>
    </w:p>
    <w:p w14:paraId="60E25A4F" w14:textId="77777777" w:rsidR="00EB106A" w:rsidRDefault="00EB106A" w:rsidP="00EB106A">
      <w:pPr>
        <w:spacing w:line="720" w:lineRule="auto"/>
      </w:pPr>
      <w:bookmarkStart w:id="4" w:name="_oaennvhuvstb" w:colFirst="0" w:colLast="0"/>
      <w:bookmarkEnd w:id="4"/>
    </w:p>
    <w:p w14:paraId="57F940D1" w14:textId="77777777" w:rsidR="00B03A34" w:rsidRDefault="00B03A34" w:rsidP="00B03A34">
      <w:pPr>
        <w:jc w:val="both"/>
      </w:pPr>
      <w:r>
        <w:t>RISC-V — открытая и свободная система команд (ISA — Instruction Set Architecture) и процессорная архитектура на основе концепции RISC для микропроцессоров и микроконтроллеров. Создана в 2010 году исследователями из Computer Science Division, калифорнийского университета в Беркли при непосредственном участии Дэвида Паттерсона.</w:t>
      </w:r>
    </w:p>
    <w:p w14:paraId="10387B0E" w14:textId="61C193DE" w:rsidR="00B03A34" w:rsidRDefault="00B03A34" w:rsidP="00B03A34">
      <w:pPr>
        <w:jc w:val="both"/>
      </w:pPr>
      <w:r>
        <w:t>Стандарт RISC-V определяет сравнительно небольшое число стандартных инструкций, около 50 штук, многие из которых были типичны еще для ранних RISC-I 1980 года. Стандартные расширения (M, A, F и D) расширяют набор на 53 инструкции, сжатый формат C определяет 34 команды. Используется 6 типов кодирования инструкций (форматов)</w:t>
      </w:r>
      <w:r w:rsidR="00545FDA">
        <w:rPr>
          <w:lang w:val="ru-RU"/>
        </w:rPr>
        <w:t xml:space="preserve"> </w:t>
      </w:r>
      <w:r w:rsidR="00545FDA" w:rsidRPr="00663399">
        <w:rPr>
          <w:lang w:val="ru-RU"/>
        </w:rPr>
        <w:t>[1]</w:t>
      </w:r>
      <w:r>
        <w:t>.</w:t>
      </w:r>
    </w:p>
    <w:p w14:paraId="5A529106" w14:textId="77777777" w:rsidR="003E5F62" w:rsidRDefault="003E5F62" w:rsidP="00B03A34">
      <w:pPr>
        <w:jc w:val="both"/>
      </w:pPr>
    </w:p>
    <w:p w14:paraId="6695E31E" w14:textId="1B53D2F8" w:rsidR="00BD293E" w:rsidRPr="00BD293E" w:rsidRDefault="00BD293E" w:rsidP="00BD293E">
      <w:pPr>
        <w:pStyle w:val="4"/>
        <w:rPr>
          <w:lang w:val="ru-RU"/>
        </w:rPr>
      </w:pPr>
      <w:bookmarkStart w:id="5" w:name="_Toc43726366"/>
      <w:r>
        <w:rPr>
          <w:lang w:val="ru-RU"/>
        </w:rPr>
        <w:t xml:space="preserve">1.1 </w:t>
      </w:r>
      <w:r w:rsidR="00B93AF1">
        <w:rPr>
          <w:lang w:val="ru-RU"/>
        </w:rPr>
        <w:t>Обзор а</w:t>
      </w:r>
      <w:r>
        <w:rPr>
          <w:lang w:val="ru-RU"/>
        </w:rPr>
        <w:t xml:space="preserve">рхитектур </w:t>
      </w:r>
      <w:r>
        <w:rPr>
          <w:lang w:val="en-US"/>
        </w:rPr>
        <w:t>RISC</w:t>
      </w:r>
      <w:r w:rsidRPr="003A17BA">
        <w:rPr>
          <w:lang w:val="ru-RU"/>
        </w:rPr>
        <w:t>-</w:t>
      </w:r>
      <w:r>
        <w:rPr>
          <w:lang w:val="en-US"/>
        </w:rPr>
        <w:t>V</w:t>
      </w:r>
      <w:bookmarkEnd w:id="5"/>
    </w:p>
    <w:p w14:paraId="61D5757E" w14:textId="77777777" w:rsidR="00B03A34" w:rsidRDefault="00B03A34" w:rsidP="00B03A34">
      <w:pPr>
        <w:jc w:val="both"/>
      </w:pPr>
      <w:r>
        <w:t>Базовое подмножество команд использует следующий набор регистров: специальный регистр x0 (zero), 31 целочисленный регистр общего назначения (x1 — x31), регистр счётчика команд (PC, используется только косвенно), а также множество CSR (Control and Status Registers, может быть адресовано до 4096 CSR).</w:t>
      </w:r>
    </w:p>
    <w:p w14:paraId="55093F75" w14:textId="77777777" w:rsidR="00B03A34" w:rsidRDefault="00B03A34" w:rsidP="00B03A34">
      <w:pPr>
        <w:jc w:val="both"/>
      </w:pPr>
      <w:r>
        <w:t>Для встраиваемых применений может использоваться вариант архитектуры RV32E (Embedded) с сокращённым набором регистров общего назначения. Уменьшение количества регистров позволяет не только экономить аппаратные ресурсы, но и сократить затраты памяти и времени на сохранение/восстановление регистров при переключениях контекста.</w:t>
      </w:r>
    </w:p>
    <w:p w14:paraId="5ED45FCB" w14:textId="77777777" w:rsidR="00B03A34" w:rsidRDefault="00B03A34" w:rsidP="00B03A34">
      <w:pPr>
        <w:jc w:val="both"/>
      </w:pPr>
      <w:r>
        <w:t>При одинаковой кодировке инструкций в RISC-V предусмотрены реализации архитектур с 32, 64 и 128-битными регистрами общего назначения и операциями (RV32I, RV64I и RV128I соответственно).</w:t>
      </w:r>
    </w:p>
    <w:p w14:paraId="0570FA60" w14:textId="1199A3FE" w:rsidR="00B03A34" w:rsidRDefault="00B03A34" w:rsidP="00B03A34">
      <w:pPr>
        <w:jc w:val="both"/>
      </w:pPr>
      <w:r>
        <w:lastRenderedPageBreak/>
        <w:t>Разрядность регистровых операций всегда соответствует размеру регистра, а одни и те же значения в регистрах могут трактоваться целыми числами как со знаком, так и без знака.</w:t>
      </w:r>
      <w:r w:rsidR="00BD293E" w:rsidRPr="00BD293E">
        <w:rPr>
          <w:lang w:val="ru-RU"/>
        </w:rPr>
        <w:t xml:space="preserve"> </w:t>
      </w:r>
      <w:r>
        <w:t>Нет операций над частями регистров, нет каких-либо выделенных «регистровых пар».</w:t>
      </w:r>
    </w:p>
    <w:p w14:paraId="5A41EDE5" w14:textId="340FAE1A" w:rsidR="00B03A34" w:rsidRDefault="00B03A34" w:rsidP="00B03A34">
      <w:pPr>
        <w:jc w:val="both"/>
      </w:pPr>
      <w:r>
        <w:t>Операции не сохраняют где-либо биты переноса или переполнения, что приближено к модели операций в языке программирования C. Также аппаратно не генерируются исключения по переполнению и даже по делению на 0. Все необходимые проверки операндов и результатов операций должны производиться программно</w:t>
      </w:r>
      <w:r w:rsidR="00545FDA" w:rsidRPr="00545FDA">
        <w:rPr>
          <w:lang w:val="ru-RU"/>
        </w:rPr>
        <w:t xml:space="preserve"> [2]</w:t>
      </w:r>
      <w:r>
        <w:t>.</w:t>
      </w:r>
    </w:p>
    <w:p w14:paraId="2E504CCC" w14:textId="77777777" w:rsidR="00B03A34" w:rsidRDefault="00B03A34" w:rsidP="00B03A34">
      <w:pPr>
        <w:jc w:val="both"/>
      </w:pPr>
      <w:r>
        <w:t>Целочисленная арифметика расширенной точности (большей, чем разрядность регистра) должна явно использовать операции вычисления старших битов результата. Например, для получения старших битов произведения регистра на регистр имеются специальные инструкции.</w:t>
      </w:r>
    </w:p>
    <w:p w14:paraId="599F0972" w14:textId="77777777" w:rsidR="00B03A34" w:rsidRDefault="00B03A34" w:rsidP="00B03A34">
      <w:pPr>
        <w:jc w:val="both"/>
      </w:pPr>
      <w:r>
        <w:t>Архитектура использует только little-endian модель — первый байт операнда в памяти соответствует наименее значащим битам значений регистрового операнда.</w:t>
      </w:r>
    </w:p>
    <w:p w14:paraId="453A445D" w14:textId="77777777" w:rsidR="00B03A34" w:rsidRDefault="00B03A34" w:rsidP="00B03A34">
      <w:pPr>
        <w:jc w:val="both"/>
      </w:pPr>
      <w:r>
        <w:t>Для пары инструкций сохранения/загрузки регистра операнд в памяти определяется размером регистра выбранной архитектуры, а не кодировкой инструкции (код инструкции один и тот же для RV32I, RV64I и RV128I, но размер операндов 4, 8 и 16 байт соответственно</w:t>
      </w:r>
    </w:p>
    <w:p w14:paraId="675D777A" w14:textId="28A91D48" w:rsidR="00B03A34" w:rsidRDefault="00B03A34" w:rsidP="00B03A34">
      <w:pPr>
        <w:jc w:val="both"/>
      </w:pPr>
      <w:r>
        <w:t>Для всех допустимых размеров операндов в памяти, меньших, чем размер регистра, имеются отдельные инструкции загрузки/сохранения младших битов регистра, в том числе для загрузки из памяти в регистр есть парные варианты инструкций, которые позволяют трактовать загружаемое значение как со знаком (старшим знаковым битом значения из памяти заполняются старшие биты регистра) или без знака (старшие биты регистра устанавливаются в 0).</w:t>
      </w:r>
    </w:p>
    <w:p w14:paraId="07BD7F68" w14:textId="77777777" w:rsidR="00B03A34" w:rsidRDefault="00B03A34" w:rsidP="00B03A34">
      <w:pPr>
        <w:jc w:val="both"/>
      </w:pPr>
      <w:r>
        <w:t xml:space="preserve">Инструкции базового набора имеют длину 32 бита с выравниванием на границу 32-битного слова, но в общем формате предусмотрены </w:t>
      </w:r>
      <w:r>
        <w:lastRenderedPageBreak/>
        <w:t xml:space="preserve">инструкции различной длины (стандартно — от 16 до 192 бит с шагом в 16 бит) с выравниванием на границу 16-битного слова. Полная длина инструкции декодируется унифицированным способом из её первого 16-битного слова. </w:t>
      </w:r>
      <w:r>
        <w:rPr>
          <w:rStyle w:val="mw-headline"/>
          <w:rFonts w:cs="Times New Roman"/>
          <w:color w:val="000000"/>
          <w:szCs w:val="28"/>
        </w:rPr>
        <w:t>Список наборов команд представлен в таблице 1.</w:t>
      </w:r>
    </w:p>
    <w:p w14:paraId="0BCD6478" w14:textId="77777777" w:rsidR="00B03A34" w:rsidRDefault="00B03A34" w:rsidP="00B03A34">
      <w:pPr>
        <w:jc w:val="both"/>
      </w:pPr>
      <w:r>
        <w:t>Для наиболее часто используемых инструкций стандартизовано применение их аналогов в более компактной 16-битной кодировке (C — Compressed extension).</w:t>
      </w:r>
    </w:p>
    <w:p w14:paraId="6193FF19" w14:textId="77777777" w:rsidR="00B03A34" w:rsidRDefault="00B03A34" w:rsidP="00B03A34">
      <w:pPr>
        <w:jc w:val="both"/>
      </w:pPr>
      <w:r>
        <w:t>Операции умножения, деления и вычисления остатка не входят в минимальный набор инструкций, а выделены в отдельное расширение (M — Multiply extension). Имеется ряд доводов в пользу разделения и данного набора на два отдельных (умножение и деление).</w:t>
      </w:r>
    </w:p>
    <w:p w14:paraId="05AE4212" w14:textId="6605A385" w:rsidR="00B03A34" w:rsidRDefault="00B03A34" w:rsidP="00B03A34">
      <w:pPr>
        <w:jc w:val="both"/>
      </w:pPr>
      <w:r>
        <w:t>Стандартизован отдельный набор атомарных операций (A — Atomic extension)</w:t>
      </w:r>
      <w:r w:rsidR="00545FDA" w:rsidRPr="00545FDA">
        <w:rPr>
          <w:lang w:val="ru-RU"/>
        </w:rPr>
        <w:t xml:space="preserve"> [2]</w:t>
      </w:r>
      <w:r>
        <w:t>.</w:t>
      </w:r>
    </w:p>
    <w:p w14:paraId="092953CE" w14:textId="33381D40" w:rsidR="00B03A34" w:rsidRDefault="00B03A34" w:rsidP="00B03A34">
      <w:pPr>
        <w:ind w:firstLine="0"/>
      </w:pPr>
      <w:r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10B42AA1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0C035" w14:textId="77777777" w:rsidR="00B03A34" w:rsidRDefault="00B03A34" w:rsidP="00B03A34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Сокращение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5A77D7" w14:textId="77777777" w:rsidR="00B03A34" w:rsidRDefault="00B03A34" w:rsidP="00D25859">
            <w:pPr>
              <w:ind w:firstLine="44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Наименование</w:t>
            </w:r>
          </w:p>
        </w:tc>
      </w:tr>
      <w:tr w:rsidR="00B03A34" w14:paraId="68C82EF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D42CD1" w14:textId="77777777" w:rsidR="00B03A34" w:rsidRDefault="00B03A34" w:rsidP="00D25859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Базовые наборы</w:t>
            </w:r>
          </w:p>
        </w:tc>
      </w:tr>
      <w:tr w:rsidR="00B03A34" w14:paraId="62979FC8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2BE4F88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FE0F24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32-битный</w:t>
            </w:r>
          </w:p>
        </w:tc>
      </w:tr>
      <w:tr w:rsidR="00B03A34" w14:paraId="50B07C32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DD9B55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E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40EA3D8" w14:textId="1C80082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 для встраиваемых систем, 32-битный, 16 регистров</w:t>
            </w:r>
          </w:p>
        </w:tc>
      </w:tr>
      <w:tr w:rsidR="00B03A34" w14:paraId="69F8030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D99652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64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C96A19" w14:textId="227BD1A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64-битный</w:t>
            </w:r>
          </w:p>
        </w:tc>
      </w:tr>
      <w:tr w:rsidR="00B03A34" w14:paraId="617A318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98AAA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128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D7F90C" w14:textId="4AF60861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128-битный</w:t>
            </w:r>
          </w:p>
        </w:tc>
      </w:tr>
      <w:tr w:rsidR="00B03A34" w14:paraId="2CCFB23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CADEBD" w14:textId="40A7E5AA" w:rsidR="00B03A34" w:rsidRDefault="00B03A34" w:rsidP="00D25859">
            <w:pPr>
              <w:ind w:firstLine="0"/>
              <w:jc w:val="center"/>
              <w:rPr>
                <w:rFonts w:cs="Times New Roman"/>
                <w:b/>
                <w:color w:val="202122"/>
                <w:sz w:val="24"/>
                <w:szCs w:val="24"/>
              </w:rPr>
            </w:pPr>
            <w:r>
              <w:br w:type="page"/>
            </w:r>
            <w:r>
              <w:rPr>
                <w:rFonts w:cs="Times New Roman"/>
                <w:b/>
                <w:color w:val="202122"/>
                <w:sz w:val="24"/>
                <w:szCs w:val="24"/>
              </w:rPr>
              <w:t>Стандартные расширенные наборы</w:t>
            </w:r>
          </w:p>
        </w:tc>
      </w:tr>
      <w:tr w:rsidR="00B03A34" w14:paraId="04B550B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F461EA" w14:textId="77777777" w:rsidR="00B03A34" w:rsidRDefault="00B03A34" w:rsidP="00B03A34">
            <w:pPr>
              <w:ind w:firstLine="0"/>
              <w:jc w:val="center"/>
              <w:rPr>
                <w:rFonts w:cs="Times New Roman"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M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85D0C7F" w14:textId="4457C336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Целочисленное умножение и деление (Integer Multiplication and Division)</w:t>
            </w:r>
          </w:p>
        </w:tc>
      </w:tr>
      <w:tr w:rsidR="00B03A34" w14:paraId="0BB7142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E6112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A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2D30D5" w14:textId="49003E7B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томарные операции (Atomic Instructions)</w:t>
            </w:r>
          </w:p>
        </w:tc>
      </w:tr>
      <w:tr w:rsidR="00B03A34" w14:paraId="0106DC4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8DD00D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F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734410" w14:textId="7768273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одинарной точности (Single-Precision Floating-Point)</w:t>
            </w:r>
          </w:p>
        </w:tc>
      </w:tr>
    </w:tbl>
    <w:p w14:paraId="27D9D8BC" w14:textId="4CD2243C" w:rsidR="00D25859" w:rsidRPr="00D25859" w:rsidRDefault="00D25859" w:rsidP="00D25859">
      <w:pPr>
        <w:ind w:firstLine="0"/>
        <w:rPr>
          <w:lang w:val="ru-RU"/>
        </w:rPr>
      </w:pPr>
      <w:r>
        <w:lastRenderedPageBreak/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  <w:r>
        <w:rPr>
          <w:rStyle w:val="mw-headline"/>
          <w:rFonts w:cs="Times New Roman"/>
          <w:color w:val="000000"/>
          <w:szCs w:val="28"/>
          <w:lang w:val="ru-RU"/>
        </w:rPr>
        <w:t xml:space="preserve"> (продолжение)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6B4DC23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3D47B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D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CF4181B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двойной точности (Double-Precision Floating-Point)</w:t>
            </w:r>
          </w:p>
        </w:tc>
      </w:tr>
      <w:tr w:rsidR="00B03A34" w14:paraId="016F2C8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207BF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G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63F9CCC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Сокращеное обозначение для комплекта из базового и стандартного наборов команд</w:t>
            </w:r>
          </w:p>
        </w:tc>
      </w:tr>
      <w:tr w:rsidR="00B03A34" w14:paraId="30DE92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0D138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Q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B34158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четвертной точности</w:t>
            </w:r>
          </w:p>
        </w:tc>
      </w:tr>
      <w:tr w:rsidR="00B03A34" w14:paraId="2AB9D66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2D81C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L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49A132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над числами с фиксированной запятой (Decimal Floating-Point)</w:t>
            </w:r>
          </w:p>
        </w:tc>
      </w:tr>
      <w:tr w:rsidR="00B03A34" w14:paraId="34B42079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63F694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C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F76395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Сокращённые имена для команд (Compressed Instructions)</w:t>
            </w:r>
          </w:p>
        </w:tc>
      </w:tr>
      <w:tr w:rsidR="00B03A34" w14:paraId="6D18E85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4E978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B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17DA27" w14:textId="2919F683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итовые операции (Bit Manipulation)</w:t>
            </w:r>
          </w:p>
        </w:tc>
      </w:tr>
      <w:tr w:rsidR="00B03A34" w14:paraId="2EBB6B7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96AAE5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J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2270A1B" w14:textId="045B40C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Двоичная трансляция и поддержка динамической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компиля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Dynamically Translated Languages)</w:t>
            </w:r>
          </w:p>
        </w:tc>
      </w:tr>
      <w:tr w:rsidR="00B03A34" w14:paraId="02FF3DE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16ED9A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T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A62C52" w14:textId="4608A074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Транзакционная память (Transactional Memory)</w:t>
            </w:r>
          </w:p>
        </w:tc>
      </w:tr>
      <w:tr w:rsidR="00B03A34" w:rsidRPr="00CE3B0F" w14:paraId="7646B48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4F680FE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P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FBF3AFC" w14:textId="772FBCF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Короткие</w:t>
            </w:r>
            <w:r w:rsidRPr="00B03A34"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>SIMD-</w:t>
            </w:r>
            <w:r>
              <w:rPr>
                <w:rFonts w:cs="Times New Roman"/>
                <w:color w:val="202122"/>
                <w:sz w:val="24"/>
                <w:szCs w:val="24"/>
              </w:rPr>
              <w:t>операции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(Packed-SIMD Instructions)</w:t>
            </w:r>
          </w:p>
        </w:tc>
      </w:tr>
      <w:tr w:rsidR="00B03A34" w14:paraId="74C17E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991B7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  <w:lang w:val="ru-RU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V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7E322" w14:textId="5CCDC96F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Векторные расшире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Vector Operations)</w:t>
            </w:r>
          </w:p>
        </w:tc>
      </w:tr>
      <w:tr w:rsidR="00B03A34" w14:paraId="5CE51AC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E1AC9E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N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4BF607B" w14:textId="57B7DF4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Инструк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прерыва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User-Level Interrupts)</w:t>
            </w:r>
          </w:p>
        </w:tc>
      </w:tr>
    </w:tbl>
    <w:p w14:paraId="5C426604" w14:textId="77777777" w:rsidR="00B03A34" w:rsidRDefault="00B03A34" w:rsidP="00B03A34">
      <w:pPr>
        <w:jc w:val="both"/>
      </w:pPr>
    </w:p>
    <w:p w14:paraId="7A509A17" w14:textId="77777777" w:rsidR="00B03A34" w:rsidRDefault="00B03A34" w:rsidP="00B03A34">
      <w:pPr>
        <w:jc w:val="both"/>
      </w:pPr>
      <w:r>
        <w:t xml:space="preserve">RISC-V состоит из базового 32-разрядного целочисленного набора инструкций пользовательского уровня. </w:t>
      </w:r>
      <w:r>
        <w:rPr>
          <w:lang w:val="en-US"/>
        </w:rPr>
        <w:t>ISA</w:t>
      </w:r>
      <w:r>
        <w:t xml:space="preserve"> RV32I, она включает в себя 47 инструкций, которые могут быть сгруппированы в шесть типов:</w:t>
      </w:r>
    </w:p>
    <w:p w14:paraId="0134611E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R-тип: регистр-регистр;</w:t>
      </w:r>
    </w:p>
    <w:p w14:paraId="517E59A5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en-US"/>
        </w:rPr>
      </w:pPr>
      <w:r>
        <w:rPr>
          <w:lang w:val="en-US"/>
        </w:rPr>
        <w:t>I-</w:t>
      </w:r>
      <w:r>
        <w:t>тип</w:t>
      </w:r>
      <w:r>
        <w:rPr>
          <w:lang w:val="en-US"/>
        </w:rPr>
        <w:t>: short immediates and loads;</w:t>
      </w:r>
    </w:p>
    <w:p w14:paraId="7741ED0D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ru-RU"/>
        </w:rPr>
      </w:pPr>
      <w:r>
        <w:t>S-тип: команды загружающие значения в память;</w:t>
      </w:r>
    </w:p>
    <w:p w14:paraId="372FF66C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B-тип: условные переходы;</w:t>
      </w:r>
    </w:p>
    <w:p w14:paraId="460D59E3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U-тип: long immediates;</w:t>
      </w:r>
    </w:p>
    <w:p w14:paraId="093E2C57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J-тип: безусловные переходы.</w:t>
      </w:r>
    </w:p>
    <w:p w14:paraId="7AEB78AC" w14:textId="05EAF474" w:rsidR="00BD293E" w:rsidRPr="00BD293E" w:rsidRDefault="00BD293E" w:rsidP="00BD293E">
      <w:pPr>
        <w:pStyle w:val="4"/>
        <w:rPr>
          <w:lang w:val="en-US"/>
        </w:rPr>
      </w:pPr>
      <w:bookmarkStart w:id="6" w:name="_Toc43726367"/>
      <w:r>
        <w:rPr>
          <w:lang w:val="en-US"/>
        </w:rPr>
        <w:lastRenderedPageBreak/>
        <w:t xml:space="preserve">1.2 </w:t>
      </w:r>
      <w:r w:rsidRPr="00BD293E">
        <w:rPr>
          <w:lang w:val="ru-RU"/>
        </w:rPr>
        <w:t>Регистры</w:t>
      </w:r>
      <w:r>
        <w:rPr>
          <w:lang w:val="en-US"/>
        </w:rPr>
        <w:t xml:space="preserve"> RISC-V</w:t>
      </w:r>
      <w:bookmarkEnd w:id="6"/>
    </w:p>
    <w:p w14:paraId="3681656E" w14:textId="65EC1E48" w:rsidR="00BD293E" w:rsidRP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RISC-V имеет 32 (или 16 для встраиваемых применений) целочисленных регистра. При реализации вещественных групп команд есть дополнительно 32 вещественных регистра.</w:t>
      </w:r>
    </w:p>
    <w:p w14:paraId="5E0620B1" w14:textId="513DD14A" w:rsid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Для операций над числами в бинарных форматах плавающей запятой используется набор дополнительных 32 регистров FPU (Floating Point Unit), которые совместно используются расширениями базового набора инструкций для трёх вариантов точности: одинарной — 32 бита (F extension), двойной — 64 бита (D — Double precision extension), а также четверной — 128 бит (Q — Quadruple precision extension)</w:t>
      </w:r>
      <w:r w:rsidR="00545FDA" w:rsidRPr="00545FDA">
        <w:rPr>
          <w:lang w:val="ru-RU"/>
        </w:rPr>
        <w:t xml:space="preserve"> [2]</w:t>
      </w:r>
      <w:r w:rsidRPr="00BD293E">
        <w:rPr>
          <w:lang w:val="ru-RU"/>
        </w:rPr>
        <w:t>.</w:t>
      </w:r>
    </w:p>
    <w:p w14:paraId="36246C5C" w14:textId="2E5DDB11" w:rsidR="00BD293E" w:rsidRDefault="00BD293E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00000024" w14:textId="51624A07" w:rsidR="00344BA5" w:rsidRDefault="00EB106A">
      <w:pPr>
        <w:pStyle w:val="3"/>
      </w:pPr>
      <w:bookmarkStart w:id="7" w:name="_8go0oengwvd9" w:colFirst="0" w:colLast="0"/>
      <w:bookmarkStart w:id="8" w:name="_Toc43726368"/>
      <w:bookmarkEnd w:id="7"/>
      <w:r>
        <w:rPr>
          <w:lang w:val="ru-RU"/>
        </w:rPr>
        <w:lastRenderedPageBreak/>
        <w:t>2</w:t>
      </w:r>
      <w:r w:rsidR="00446574">
        <w:t xml:space="preserve"> </w:t>
      </w:r>
      <w:r w:rsidR="00BB1458">
        <w:rPr>
          <w:lang w:val="ru-RU"/>
        </w:rPr>
        <w:t>Обзор</w:t>
      </w:r>
      <w:r w:rsidR="00446574">
        <w:t xml:space="preserve"> существующих реализаций</w:t>
      </w:r>
      <w:bookmarkEnd w:id="8"/>
    </w:p>
    <w:p w14:paraId="4478C7A6" w14:textId="77777777" w:rsidR="00EB106A" w:rsidRDefault="00EB106A" w:rsidP="00EB106A">
      <w:pPr>
        <w:spacing w:line="720" w:lineRule="auto"/>
        <w:jc w:val="both"/>
      </w:pPr>
    </w:p>
    <w:p w14:paraId="3475C13A" w14:textId="5DB03833" w:rsidR="00154D37" w:rsidRDefault="00154D37" w:rsidP="00154D37">
      <w:pPr>
        <w:jc w:val="both"/>
      </w:pPr>
      <w:r>
        <w:rPr>
          <w:lang w:val="ru-RU"/>
        </w:rPr>
        <w:t xml:space="preserve">В </w:t>
      </w:r>
      <w:r>
        <w:t>рамках проекта создано и опубликовано под свободной лицензией шесть дизайнов микропроцессоров с архитектурой RISC-V: генератор 64-разрядных «Rocket» (7 октября 2014) и пять упрощенных учебных ядер «Sodor» с различными микроархитектурами.</w:t>
      </w:r>
    </w:p>
    <w:p w14:paraId="42A170A1" w14:textId="519B8C2A" w:rsidR="00154D37" w:rsidRDefault="00154D37" w:rsidP="00154D37">
      <w:pPr>
        <w:jc w:val="both"/>
      </w:pPr>
      <w:r>
        <w:t>Также опубликовано несколько симуляторов (включая qemu и ANGEL — JavaScript-симулятор, работающий в браузере), компиляторов (LLVM, GCC), вариант ядра Linux для работы на RISC-V и компилятор дизайнов Chisel, который позволяет получать Verilog-код. Также опубликованы верификационные тесты.</w:t>
      </w:r>
    </w:p>
    <w:p w14:paraId="037CFC8E" w14:textId="70198FFE" w:rsidR="00154D37" w:rsidRDefault="00154D37" w:rsidP="00154D37">
      <w:pPr>
        <w:jc w:val="both"/>
      </w:pPr>
      <w:r>
        <w:t>Некоммерческая организация lowRISC планирует создание системы на кристалле на базе 64-битного ядра Rocket RISC-V с последующим массовым производством чипов.</w:t>
      </w:r>
    </w:p>
    <w:p w14:paraId="0A3BB274" w14:textId="6454FF16" w:rsidR="00154D37" w:rsidRDefault="00154D37" w:rsidP="00154D37">
      <w:pPr>
        <w:jc w:val="both"/>
      </w:pPr>
      <w:r>
        <w:t>На конференции RISC-V Workshop 2017 стало известно, что компания Esperanto Technologies разрабатывает 64-битный высокопроизводительный процессор общего назначения на системе команд RISC-V с гетерогенной архитектурой с высокой степенью параллелизма (напоминающий по строению процессор Cell), который в максимальной конфигурации будет содержать 16 ядер «ET-Maxion» (представляют собой конвейеры с неупорядоченным выполнением команд и работающие с данными с плавающей запятой) и 4096 ядер «ET-Minion» (конвейеры с последовательным выполнением команд и блоком с векторными вычислениями в каждом ядре)</w:t>
      </w:r>
      <w:r w:rsidR="00545FDA" w:rsidRPr="00545FDA">
        <w:rPr>
          <w:lang w:val="ru-RU"/>
        </w:rPr>
        <w:t xml:space="preserve"> [4]</w:t>
      </w:r>
      <w:r>
        <w:t>.</w:t>
      </w:r>
    </w:p>
    <w:p w14:paraId="41F01D22" w14:textId="2CD1E020" w:rsidR="00EB106A" w:rsidRDefault="00154D37" w:rsidP="00154D37">
      <w:pPr>
        <w:jc w:val="both"/>
      </w:pPr>
      <w:r>
        <w:t xml:space="preserve">Компания Western Digital заявила, что в партнёрстве с компанией Esperanto, она повысит текущий статус процессорной архитектуры RISC-V с уровня микроконтроллеров до уровня высокопроизводительных решений и создаст вычислительную архитектуру нового поколения для обработки </w:t>
      </w:r>
      <w:r>
        <w:lastRenderedPageBreak/>
        <w:t>«Больших данных», а также экосистему быстрого доступа к данным — речь идёт о создании специализированных RISC-V-ядер для построения архитектуры «процессор в памяти» (processor-in-memory).</w:t>
      </w:r>
    </w:p>
    <w:p w14:paraId="0A8FEBD8" w14:textId="4E576422" w:rsidR="00BB1458" w:rsidRDefault="00BB1458" w:rsidP="00154D37">
      <w:pPr>
        <w:jc w:val="both"/>
      </w:pPr>
    </w:p>
    <w:p w14:paraId="01B440FD" w14:textId="178D0822" w:rsidR="00BB1458" w:rsidRDefault="00BB1458" w:rsidP="00BB1458">
      <w:pPr>
        <w:pStyle w:val="4"/>
      </w:pPr>
      <w:bookmarkStart w:id="9" w:name="_Toc43726369"/>
      <w:r>
        <w:rPr>
          <w:lang w:val="ru-RU"/>
        </w:rPr>
        <w:t xml:space="preserve">2.1 </w:t>
      </w:r>
      <w:r>
        <w:t>IP-ядра</w:t>
      </w:r>
      <w:bookmarkEnd w:id="9"/>
    </w:p>
    <w:p w14:paraId="7B2DDA3C" w14:textId="425C0E01" w:rsidR="00BB1458" w:rsidRDefault="00BB1458" w:rsidP="00BB1458">
      <w:pPr>
        <w:jc w:val="both"/>
      </w:pPr>
      <w:r>
        <w:t>Ряд компаний предлагают готовые блоки IP-ядер на базе архитектуры RISC-V, например, российские компании «Синтакор» (в том числе бесплатный проект SCR1 — 32-разрядное микроконтроллерное ядро) и «Клаудбеар», а также AndesTech (Тайвань)</w:t>
      </w:r>
      <w:r w:rsidR="00545FDA" w:rsidRPr="00545FDA">
        <w:rPr>
          <w:lang w:val="ru-RU"/>
        </w:rPr>
        <w:t xml:space="preserve"> [3</w:t>
      </w:r>
      <w:r w:rsidR="00DC5C22" w:rsidRPr="00DC5C22">
        <w:rPr>
          <w:lang w:val="ru-RU"/>
        </w:rPr>
        <w:t>,5</w:t>
      </w:r>
      <w:r w:rsidR="00545FDA" w:rsidRPr="00545FDA">
        <w:rPr>
          <w:lang w:val="ru-RU"/>
        </w:rPr>
        <w:t>]</w:t>
      </w:r>
      <w:r>
        <w:t>.</w:t>
      </w:r>
    </w:p>
    <w:p w14:paraId="1A1772EC" w14:textId="39C83D94" w:rsidR="00BB1458" w:rsidRPr="00BB1458" w:rsidRDefault="00BB1458" w:rsidP="00BB1458">
      <w:pPr>
        <w:jc w:val="both"/>
        <w:rPr>
          <w:lang w:val="ru-RU"/>
        </w:rPr>
      </w:pPr>
      <w:r>
        <w:rPr>
          <w:lang w:val="ru-RU"/>
        </w:rPr>
        <w:t>Основные компании:</w:t>
      </w:r>
    </w:p>
    <w:p w14:paraId="6D992E46" w14:textId="77777777" w:rsidR="00BB1458" w:rsidRPr="003A17BA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r w:rsidRPr="00BB1458">
        <w:rPr>
          <w:lang w:val="en-US"/>
        </w:rPr>
        <w:t>SweRV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ECHX</w:t>
      </w:r>
      <w:r w:rsidRPr="003A17BA">
        <w:rPr>
          <w:lang w:val="en-US"/>
        </w:rPr>
        <w:t xml:space="preserve">1 </w:t>
      </w:r>
      <w:r>
        <w:t>компания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Western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Digital</w:t>
      </w:r>
      <w:r w:rsidRPr="003A17BA">
        <w:rPr>
          <w:lang w:val="en-US"/>
        </w:rPr>
        <w:t xml:space="preserve">, </w:t>
      </w:r>
      <w:r>
        <w:t>США</w:t>
      </w:r>
    </w:p>
    <w:p w14:paraId="28911630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>Rocket, sifive/freedom Калифорнийский университет в Беркли и компания SiFive, США</w:t>
      </w:r>
    </w:p>
    <w:p w14:paraId="610CF27F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>ORCA компания Vectorblox, Канада</w:t>
      </w:r>
    </w:p>
    <w:p w14:paraId="48BFE1C8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>PULPino Швейцарская высшая техническая школа Цюриха, Швейцария и Болонский университет, Италия</w:t>
      </w:r>
    </w:p>
    <w:p w14:paraId="044581DD" w14:textId="77777777" w:rsidR="00BB1458" w:rsidRP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r w:rsidRPr="00BB1458">
        <w:rPr>
          <w:lang w:val="en-US"/>
        </w:rPr>
        <w:t xml:space="preserve">Hummingbird E200 </w:t>
      </w:r>
      <w:r>
        <w:t>компания</w:t>
      </w:r>
      <w:r w:rsidRPr="00BB1458">
        <w:rPr>
          <w:lang w:val="en-US"/>
        </w:rPr>
        <w:t xml:space="preserve"> Nuclei System Technology, </w:t>
      </w:r>
      <w:r>
        <w:t>Китай</w:t>
      </w:r>
    </w:p>
    <w:p w14:paraId="7993A458" w14:textId="77777777" w:rsidR="00BB1458" w:rsidRP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r w:rsidRPr="00BB1458">
        <w:rPr>
          <w:lang w:val="en-US"/>
        </w:rPr>
        <w:t xml:space="preserve">AndeStar V5 </w:t>
      </w:r>
      <w:r>
        <w:t>компания</w:t>
      </w:r>
      <w:r w:rsidRPr="00BB1458">
        <w:rPr>
          <w:lang w:val="en-US"/>
        </w:rPr>
        <w:t xml:space="preserve"> Andes Technology, </w:t>
      </w:r>
      <w:r>
        <w:t>Тайвань</w:t>
      </w:r>
    </w:p>
    <w:p w14:paraId="3014B27D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>Shakti Индийский технологический институт в Мадрасе, Индия</w:t>
      </w:r>
    </w:p>
    <w:p w14:paraId="25103C41" w14:textId="75F67C1B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>BM-310, BI-350, BI-651, BI-671 компания Клаудбеар (CloudBEAR), Россия</w:t>
      </w:r>
    </w:p>
    <w:p w14:paraId="09A93BB4" w14:textId="62E99803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>Семейство SCR компании Синтакор (Syntacore), Россия</w:t>
      </w:r>
    </w:p>
    <w:p w14:paraId="00000025" w14:textId="74BE41D2" w:rsidR="00344BA5" w:rsidRDefault="00446574">
      <w:r>
        <w:br w:type="page"/>
      </w:r>
    </w:p>
    <w:p w14:paraId="00000026" w14:textId="3C624685" w:rsidR="00344BA5" w:rsidRDefault="00EB106A">
      <w:pPr>
        <w:pStyle w:val="3"/>
      </w:pPr>
      <w:bookmarkStart w:id="10" w:name="_pxa7dac7dczg" w:colFirst="0" w:colLast="0"/>
      <w:bookmarkStart w:id="11" w:name="_Toc43726370"/>
      <w:bookmarkEnd w:id="10"/>
      <w:r>
        <w:rPr>
          <w:lang w:val="ru-RU"/>
        </w:rPr>
        <w:lastRenderedPageBreak/>
        <w:t xml:space="preserve">3 </w:t>
      </w:r>
      <w:r w:rsidR="00446574">
        <w:t>Составление решени</w:t>
      </w:r>
      <w:r w:rsidR="00D229EE">
        <w:rPr>
          <w:lang w:val="ru-RU"/>
        </w:rPr>
        <w:t>я</w:t>
      </w:r>
      <w:r w:rsidR="00446574">
        <w:t xml:space="preserve"> задачи</w:t>
      </w:r>
      <w:bookmarkEnd w:id="11"/>
    </w:p>
    <w:p w14:paraId="4A468386" w14:textId="77777777" w:rsidR="00EB106A" w:rsidRDefault="00EB106A" w:rsidP="00EB106A">
      <w:pPr>
        <w:shd w:val="clear" w:color="auto" w:fill="FFFFFF"/>
        <w:spacing w:line="720" w:lineRule="auto"/>
        <w:ind w:firstLine="0"/>
        <w:jc w:val="center"/>
      </w:pPr>
    </w:p>
    <w:p w14:paraId="5A65B56D" w14:textId="1CE11F56" w:rsidR="00BB1458" w:rsidRDefault="00BB145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данном курсовом проекте рассмотрены реализации симулятора </w:t>
      </w:r>
      <w:r>
        <w:rPr>
          <w:lang w:val="en-US"/>
        </w:rPr>
        <w:t>RISC</w:t>
      </w:r>
      <w:r w:rsidRPr="00BB1458">
        <w:rPr>
          <w:lang w:val="ru-RU"/>
        </w:rPr>
        <w:t>-</w:t>
      </w:r>
      <w:r>
        <w:rPr>
          <w:lang w:val="en-US"/>
        </w:rPr>
        <w:t>V</w:t>
      </w:r>
      <w:r w:rsidRPr="00BB1458">
        <w:rPr>
          <w:lang w:val="ru-RU"/>
        </w:rPr>
        <w:t xml:space="preserve"> </w:t>
      </w:r>
      <w:r>
        <w:rPr>
          <w:lang w:val="ru-RU"/>
        </w:rPr>
        <w:t>со стандартным набор инструкций с использованием 5-стадийного конвейером и без</w:t>
      </w:r>
      <w:r w:rsidR="00DC5C22">
        <w:rPr>
          <w:lang w:val="ru-RU"/>
        </w:rPr>
        <w:t xml:space="preserve"> </w:t>
      </w:r>
      <w:r w:rsidR="00DC5C22" w:rsidRPr="00DC5C22">
        <w:rPr>
          <w:lang w:val="ru-RU"/>
        </w:rPr>
        <w:t>[6]</w:t>
      </w:r>
      <w:r>
        <w:rPr>
          <w:lang w:val="ru-RU"/>
        </w:rPr>
        <w:t>.</w:t>
      </w:r>
    </w:p>
    <w:p w14:paraId="16752ECC" w14:textId="25176BEC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 для реализаций, описывает общую структуру работы симулятора, представленную на рисунке 3.1:</w:t>
      </w:r>
    </w:p>
    <w:p w14:paraId="28910FD2" w14:textId="39DE6CB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.</w:t>
      </w:r>
    </w:p>
    <w:p w14:paraId="6018AF3F" w14:textId="43C19C7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.</w:t>
      </w:r>
    </w:p>
    <w:p w14:paraId="2E07FA6D" w14:textId="677A911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.</w:t>
      </w:r>
    </w:p>
    <w:p w14:paraId="031EE8B7" w14:textId="7D2D6751" w:rsidR="00BB1458" w:rsidRPr="00953A60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.</w:t>
      </w:r>
    </w:p>
    <w:p w14:paraId="53D26209" w14:textId="561AFD5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.</w:t>
      </w:r>
    </w:p>
    <w:p w14:paraId="4907DDE5" w14:textId="77777777" w:rsidR="00BB1458" w:rsidRPr="00953A60" w:rsidRDefault="00BB1458" w:rsidP="00BB1458">
      <w:pPr>
        <w:pStyle w:val="a6"/>
        <w:ind w:left="851" w:firstLine="0"/>
        <w:jc w:val="both"/>
        <w:rPr>
          <w:lang w:val="ru-RU"/>
        </w:rPr>
      </w:pPr>
    </w:p>
    <w:p w14:paraId="4DD876E1" w14:textId="01B9DB76" w:rsidR="00BB1458" w:rsidRPr="000E1293" w:rsidRDefault="00E17FF8" w:rsidP="00BB1458">
      <w:pPr>
        <w:pStyle w:val="a6"/>
        <w:ind w:left="0" w:firstLine="0"/>
        <w:jc w:val="both"/>
        <w:rPr>
          <w:lang w:val="en-US"/>
        </w:rPr>
      </w:pPr>
      <w:r>
        <w:object w:dxaOrig="15072" w:dyaOrig="7296" w14:anchorId="01BBA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218.4pt" o:ole="">
            <v:imagedata r:id="rId8" o:title=""/>
          </v:shape>
          <o:OLEObject Type="Embed" ProgID="Visio.Drawing.15" ShapeID="_x0000_i1025" DrawAspect="Content" ObjectID="_1654462426" r:id="rId9"/>
        </w:object>
      </w:r>
    </w:p>
    <w:p w14:paraId="045563AB" w14:textId="6DECB2E9" w:rsidR="00BB1458" w:rsidRDefault="00BB1458" w:rsidP="00BB1458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E17FF8">
        <w:rPr>
          <w:lang w:val="ru-RU"/>
        </w:rPr>
        <w:t>3</w:t>
      </w:r>
      <w:r>
        <w:rPr>
          <w:lang w:val="ru-RU"/>
        </w:rPr>
        <w:t xml:space="preserve">.1 – Общая структура работы симулятора </w:t>
      </w:r>
    </w:p>
    <w:p w14:paraId="5ADD4700" w14:textId="77777777" w:rsidR="00BB1458" w:rsidRDefault="00BB1458" w:rsidP="00BB1458">
      <w:pPr>
        <w:pStyle w:val="a6"/>
        <w:ind w:left="0" w:firstLine="0"/>
        <w:jc w:val="center"/>
        <w:rPr>
          <w:lang w:val="ru-RU"/>
        </w:rPr>
      </w:pPr>
    </w:p>
    <w:p w14:paraId="75F9A775" w14:textId="414589EF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</w:t>
      </w:r>
      <w:r w:rsidR="00DC5C22" w:rsidRPr="00DC5C22">
        <w:rPr>
          <w:lang w:val="ru-RU"/>
        </w:rPr>
        <w:t xml:space="preserve"> [7]</w:t>
      </w:r>
      <w:r>
        <w:rPr>
          <w:lang w:val="ru-RU"/>
        </w:rPr>
        <w:t>.</w:t>
      </w:r>
    </w:p>
    <w:p w14:paraId="349AC43E" w14:textId="0AF4382F" w:rsidR="000024A3" w:rsidRDefault="00E17FF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Для реализаций, п</w:t>
      </w:r>
      <w:r w:rsidR="00E726B5">
        <w:rPr>
          <w:lang w:val="ru-RU"/>
        </w:rPr>
        <w:t>ервоначально, необходимо из программы на ассемблере получить машинный код всех</w:t>
      </w:r>
      <w:r>
        <w:rPr>
          <w:lang w:val="ru-RU"/>
        </w:rPr>
        <w:t xml:space="preserve"> выполняемых</w:t>
      </w:r>
      <w:r w:rsidR="00E726B5">
        <w:rPr>
          <w:lang w:val="ru-RU"/>
        </w:rPr>
        <w:t xml:space="preserve"> операций</w:t>
      </w:r>
      <w:r>
        <w:rPr>
          <w:lang w:val="ru-RU"/>
        </w:rPr>
        <w:t xml:space="preserve"> в программе</w:t>
      </w:r>
      <w:r w:rsidR="00E726B5">
        <w:rPr>
          <w:lang w:val="ru-RU"/>
        </w:rPr>
        <w:t xml:space="preserve">. Для этого использована часть из </w:t>
      </w:r>
      <w:r w:rsidR="00E726B5" w:rsidRPr="00E726B5">
        <w:rPr>
          <w:lang w:val="ru-RU"/>
        </w:rPr>
        <w:t xml:space="preserve">RISC-V GNU </w:t>
      </w:r>
      <w:r w:rsidR="00E726B5" w:rsidRPr="00E726B5">
        <w:rPr>
          <w:lang w:val="en-US"/>
        </w:rPr>
        <w:t>toolchain</w:t>
      </w:r>
      <w:r w:rsidR="00E726B5">
        <w:rPr>
          <w:lang w:val="ru-RU"/>
        </w:rPr>
        <w:t xml:space="preserve"> компании </w:t>
      </w:r>
      <w:r w:rsidR="00E726B5">
        <w:rPr>
          <w:lang w:val="en-US"/>
        </w:rPr>
        <w:t>Syntacore</w:t>
      </w:r>
      <w:r w:rsidR="00E726B5" w:rsidRPr="00E726B5">
        <w:rPr>
          <w:lang w:val="ru-RU"/>
        </w:rPr>
        <w:t xml:space="preserve">. </w:t>
      </w:r>
    </w:p>
    <w:p w14:paraId="56CD9030" w14:textId="590FC903" w:rsidR="00E726B5" w:rsidRDefault="00E726B5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Чтобы использовать </w:t>
      </w:r>
      <w:r>
        <w:rPr>
          <w:lang w:val="en-US"/>
        </w:rPr>
        <w:t>toolchain</w:t>
      </w:r>
      <w:r w:rsidRPr="00E726B5">
        <w:rPr>
          <w:lang w:val="ru-RU"/>
        </w:rPr>
        <w:t xml:space="preserve"> </w:t>
      </w:r>
      <w:r>
        <w:rPr>
          <w:lang w:val="ru-RU"/>
        </w:rPr>
        <w:t xml:space="preserve">в качестве получения машинного кода написан текстовый файл, содержащий последовательность команд, предназначенных для использования командным интерпретатором. Данный файл имеет расширение </w:t>
      </w:r>
      <w:r w:rsidRPr="003A17BA">
        <w:rPr>
          <w:lang w:val="ru-RU"/>
        </w:rPr>
        <w:t>.</w:t>
      </w:r>
      <w:r>
        <w:rPr>
          <w:lang w:val="en-US"/>
        </w:rPr>
        <w:t>BAT</w:t>
      </w:r>
      <w:r w:rsidRPr="003A17BA">
        <w:rPr>
          <w:lang w:val="ru-RU"/>
        </w:rPr>
        <w:t>.</w:t>
      </w:r>
      <w:r w:rsidR="00153699">
        <w:rPr>
          <w:lang w:val="ru-RU"/>
        </w:rPr>
        <w:t xml:space="preserve"> </w:t>
      </w:r>
    </w:p>
    <w:p w14:paraId="4D9F4BA2" w14:textId="52E21720" w:rsidR="00153699" w:rsidRPr="00153699" w:rsidRDefault="00153699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, использованные в файле представлены на рисунке 3.1.</w:t>
      </w:r>
    </w:p>
    <w:p w14:paraId="7FF77303" w14:textId="6C5FDE03" w:rsidR="00E726B5" w:rsidRDefault="00153699" w:rsidP="00E726B5">
      <w:pPr>
        <w:shd w:val="clear" w:color="auto" w:fill="FFFFFF"/>
        <w:ind w:firstLine="0"/>
        <w:jc w:val="both"/>
        <w:rPr>
          <w:lang w:val="ru-RU"/>
        </w:rPr>
      </w:pPr>
      <w:r w:rsidRPr="00153699">
        <w:rPr>
          <w:noProof/>
          <w:lang w:val="ru-RU"/>
        </w:rPr>
        <w:drawing>
          <wp:inline distT="0" distB="0" distL="0" distR="0" wp14:anchorId="34D4FA33" wp14:editId="179DFFCC">
            <wp:extent cx="5733415" cy="89662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89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6D47C" w14:textId="45E1459E" w:rsidR="00153699" w:rsidRDefault="00153699" w:rsidP="0015369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3.1 – Команды </w:t>
      </w:r>
      <w:r>
        <w:rPr>
          <w:lang w:val="en-US"/>
        </w:rPr>
        <w:t>bat</w:t>
      </w:r>
      <w:r w:rsidRPr="00153699">
        <w:rPr>
          <w:lang w:val="ru-RU"/>
        </w:rPr>
        <w:t>-</w:t>
      </w:r>
      <w:r>
        <w:rPr>
          <w:lang w:val="ru-RU"/>
        </w:rPr>
        <w:t>файла</w:t>
      </w:r>
    </w:p>
    <w:p w14:paraId="6E388C3F" w14:textId="0A694287" w:rsidR="00153699" w:rsidRDefault="00153699" w:rsidP="00153699">
      <w:pPr>
        <w:shd w:val="clear" w:color="auto" w:fill="FFFFFF"/>
        <w:jc w:val="center"/>
        <w:rPr>
          <w:lang w:val="ru-RU"/>
        </w:rPr>
      </w:pPr>
    </w:p>
    <w:p w14:paraId="5F6850E1" w14:textId="3EF81038" w:rsidR="00153699" w:rsidRDefault="00153699" w:rsidP="00153699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Описание команд:</w:t>
      </w:r>
    </w:p>
    <w:p w14:paraId="0329EF6B" w14:textId="78F5A97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153699">
        <w:rPr>
          <w:lang w:val="ru-RU"/>
        </w:rPr>
        <w:t>Команда «@</w:t>
      </w:r>
      <w:r w:rsidRPr="00153699">
        <w:rPr>
          <w:lang w:val="en-US"/>
        </w:rPr>
        <w:t>echo</w:t>
      </w:r>
      <w:r w:rsidRPr="00153699">
        <w:rPr>
          <w:lang w:val="ru-RU"/>
        </w:rPr>
        <w:t xml:space="preserve"> </w:t>
      </w:r>
      <w:r w:rsidRPr="00153699">
        <w:rPr>
          <w:lang w:val="en-US"/>
        </w:rPr>
        <w:t>off</w:t>
      </w:r>
      <w:r w:rsidRPr="00153699">
        <w:rPr>
          <w:lang w:val="ru-RU"/>
        </w:rPr>
        <w:t>» отключает режим вывода команд на экран</w:t>
      </w:r>
      <w:r>
        <w:rPr>
          <w:lang w:val="ru-RU"/>
        </w:rPr>
        <w:t>.</w:t>
      </w:r>
    </w:p>
    <w:p w14:paraId="03744B07" w14:textId="4BB0873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 типа «</w:t>
      </w:r>
      <w:r>
        <w:rPr>
          <w:lang w:val="en-US"/>
        </w:rPr>
        <w:t>set</w:t>
      </w:r>
      <w:r w:rsidRPr="00153699">
        <w:rPr>
          <w:lang w:val="ru-RU"/>
        </w:rPr>
        <w:t xml:space="preserve"> </w:t>
      </w:r>
      <w:r>
        <w:rPr>
          <w:lang w:val="en-US"/>
        </w:rPr>
        <w:t>var</w:t>
      </w:r>
      <w:r w:rsidRPr="00153699">
        <w:rPr>
          <w:lang w:val="ru-RU"/>
        </w:rPr>
        <w:t>=</w:t>
      </w:r>
      <w:r>
        <w:rPr>
          <w:lang w:val="en-US"/>
        </w:rPr>
        <w:t>value</w:t>
      </w:r>
      <w:r>
        <w:rPr>
          <w:lang w:val="ru-RU"/>
        </w:rPr>
        <w:t>»</w:t>
      </w:r>
      <w:r w:rsidRPr="00153699">
        <w:rPr>
          <w:lang w:val="ru-RU"/>
        </w:rPr>
        <w:t xml:space="preserve"> </w:t>
      </w:r>
      <w:r>
        <w:rPr>
          <w:lang w:val="ru-RU"/>
        </w:rPr>
        <w:t>указывают пути для запуска тулчейна.</w:t>
      </w:r>
    </w:p>
    <w:p w14:paraId="4E4125D9" w14:textId="0CA7D640" w:rsidR="00153699" w:rsidRPr="00CC176A" w:rsidRDefault="00153699" w:rsidP="003A17BA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CC176A">
        <w:rPr>
          <w:lang w:val="ru-RU"/>
        </w:rPr>
        <w:t xml:space="preserve">С помощью использования команды «riscv64-unknown-elf-gcc» </w:t>
      </w:r>
      <w:r w:rsidR="00CC176A">
        <w:rPr>
          <w:lang w:val="ru-RU"/>
        </w:rPr>
        <w:t xml:space="preserve">получаем </w:t>
      </w:r>
      <w:r w:rsidR="00CC176A">
        <w:rPr>
          <w:lang w:val="en-US"/>
        </w:rPr>
        <w:t>object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</w:t>
      </w:r>
      <w:r w:rsidR="00CC176A" w:rsidRPr="00CC176A">
        <w:rPr>
          <w:lang w:val="ru-RU"/>
        </w:rPr>
        <w:t xml:space="preserve">, </w:t>
      </w:r>
      <w:r w:rsidR="00CC176A">
        <w:rPr>
          <w:lang w:val="ru-RU"/>
        </w:rPr>
        <w:t xml:space="preserve">а затем </w:t>
      </w:r>
      <w:r w:rsidR="00CC176A">
        <w:rPr>
          <w:lang w:val="en-US"/>
        </w:rPr>
        <w:t>elf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.</w:t>
      </w:r>
    </w:p>
    <w:p w14:paraId="228FED44" w14:textId="4BF2665F" w:rsidR="00153699" w:rsidRPr="00153699" w:rsidRDefault="00CC176A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С помощью команды «</w:t>
      </w:r>
      <w:r w:rsidRPr="00CC176A">
        <w:rPr>
          <w:lang w:val="ru-RU"/>
        </w:rPr>
        <w:t>riscv64-unknown-elf-objcopy</w:t>
      </w:r>
      <w:r>
        <w:rPr>
          <w:lang w:val="ru-RU"/>
        </w:rPr>
        <w:t xml:space="preserve">» из </w:t>
      </w:r>
      <w:r>
        <w:rPr>
          <w:lang w:val="en-US"/>
        </w:rPr>
        <w:t>object</w:t>
      </w:r>
      <w:r w:rsidRPr="00CC176A">
        <w:rPr>
          <w:lang w:val="ru-RU"/>
        </w:rPr>
        <w:t>-</w:t>
      </w:r>
      <w:r>
        <w:rPr>
          <w:lang w:val="ru-RU"/>
        </w:rPr>
        <w:t xml:space="preserve">файла получаем </w:t>
      </w:r>
      <w:r>
        <w:rPr>
          <w:lang w:val="en-US"/>
        </w:rPr>
        <w:t>hex</w:t>
      </w:r>
      <w:r w:rsidRPr="00CC176A">
        <w:rPr>
          <w:lang w:val="ru-RU"/>
        </w:rPr>
        <w:t>-</w:t>
      </w:r>
      <w:r>
        <w:rPr>
          <w:lang w:val="ru-RU"/>
        </w:rPr>
        <w:t>файл. Это выполняется с помощью скрипта компоновщика</w:t>
      </w:r>
      <w:r w:rsidR="00DC5C22" w:rsidRPr="00DC5C22">
        <w:rPr>
          <w:lang w:val="ru-RU"/>
        </w:rPr>
        <w:t>[8]</w:t>
      </w:r>
      <w:r>
        <w:rPr>
          <w:lang w:val="ru-RU"/>
        </w:rPr>
        <w:t xml:space="preserve"> (файл </w:t>
      </w:r>
      <w:r>
        <w:rPr>
          <w:lang w:val="en-US"/>
        </w:rPr>
        <w:t>link</w:t>
      </w:r>
      <w:r w:rsidRPr="00CC176A">
        <w:rPr>
          <w:lang w:val="ru-RU"/>
        </w:rPr>
        <w:t>.</w:t>
      </w:r>
      <w:r>
        <w:rPr>
          <w:lang w:val="en-US"/>
        </w:rPr>
        <w:t>ld</w:t>
      </w:r>
      <w:r w:rsidR="00F27CB9" w:rsidRPr="00F27CB9">
        <w:rPr>
          <w:lang w:val="ru-RU"/>
        </w:rPr>
        <w:t xml:space="preserve"> </w:t>
      </w:r>
      <w:r w:rsidR="00F27CB9">
        <w:rPr>
          <w:lang w:val="ru-RU"/>
        </w:rPr>
        <w:t>представлен на рисунке 3.2</w:t>
      </w:r>
      <w:r>
        <w:rPr>
          <w:lang w:val="ru-RU"/>
        </w:rPr>
        <w:t xml:space="preserve">), </w:t>
      </w:r>
      <w:r>
        <w:rPr>
          <w:color w:val="000000"/>
          <w:sz w:val="27"/>
          <w:szCs w:val="27"/>
        </w:rPr>
        <w:t xml:space="preserve">чтобы описать, как разделы во входных файлах должны быть отображены в выходной </w:t>
      </w:r>
      <w:r>
        <w:rPr>
          <w:color w:val="000000"/>
          <w:sz w:val="27"/>
          <w:szCs w:val="27"/>
          <w:lang w:val="en-US"/>
        </w:rPr>
        <w:t>hex</w:t>
      </w:r>
      <w:r w:rsidRPr="00CC176A">
        <w:rPr>
          <w:color w:val="000000"/>
          <w:sz w:val="27"/>
          <w:szCs w:val="27"/>
          <w:lang w:val="ru-RU"/>
        </w:rPr>
        <w:t>-</w:t>
      </w:r>
      <w:r>
        <w:rPr>
          <w:color w:val="000000"/>
          <w:sz w:val="27"/>
          <w:szCs w:val="27"/>
        </w:rPr>
        <w:t>файл</w:t>
      </w:r>
      <w:r w:rsidRPr="00CC176A">
        <w:rPr>
          <w:color w:val="000000"/>
          <w:sz w:val="27"/>
          <w:szCs w:val="27"/>
          <w:lang w:val="ru-RU"/>
        </w:rPr>
        <w:t>.</w:t>
      </w:r>
      <w:r w:rsidR="00154688" w:rsidRPr="00154688">
        <w:rPr>
          <w:color w:val="000000"/>
          <w:sz w:val="27"/>
          <w:szCs w:val="27"/>
          <w:lang w:val="ru-RU"/>
        </w:rPr>
        <w:t xml:space="preserve"> Сегмент кода начинается с адреса «00000000» и заканчивается «00000FFF». Сегмент данных начинается с адреса «00001000» и заканчивается «00007FF0».</w:t>
      </w:r>
    </w:p>
    <w:p w14:paraId="2A553F19" w14:textId="2886AA90" w:rsidR="00CC176A" w:rsidRDefault="00F27CB9" w:rsidP="00F27CB9">
      <w:pPr>
        <w:shd w:val="clear" w:color="auto" w:fill="FFFFFF"/>
        <w:jc w:val="center"/>
        <w:rPr>
          <w:lang w:val="ru-RU"/>
        </w:rPr>
      </w:pPr>
      <w:r w:rsidRPr="00F27CB9">
        <w:rPr>
          <w:noProof/>
          <w:lang w:val="ru-RU"/>
        </w:rPr>
        <w:lastRenderedPageBreak/>
        <w:drawing>
          <wp:inline distT="0" distB="0" distL="0" distR="0" wp14:anchorId="0DAB68A2" wp14:editId="03D9C3FB">
            <wp:extent cx="3726503" cy="3200677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3200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A0C8F" w14:textId="5953B0EB" w:rsidR="00F27CB9" w:rsidRDefault="00F27CB9" w:rsidP="00F27CB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>Рисунок 3.2 – Скрипт компоновщика</w:t>
      </w:r>
    </w:p>
    <w:p w14:paraId="129DD0E7" w14:textId="44273DBE" w:rsidR="00CC176A" w:rsidRDefault="00CC176A" w:rsidP="00484A53">
      <w:pPr>
        <w:shd w:val="clear" w:color="auto" w:fill="FFFFFF"/>
        <w:jc w:val="both"/>
        <w:rPr>
          <w:lang w:val="ru-RU"/>
        </w:rPr>
      </w:pPr>
    </w:p>
    <w:p w14:paraId="41BE3B5C" w14:textId="6A99FBA9" w:rsidR="00154D37" w:rsidRPr="00154D37" w:rsidRDefault="00154688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После получение </w:t>
      </w:r>
      <w:r>
        <w:rPr>
          <w:lang w:val="en-US"/>
        </w:rPr>
        <w:t>hex</w:t>
      </w:r>
      <w:r w:rsidRPr="00154688">
        <w:rPr>
          <w:lang w:val="ru-RU"/>
        </w:rPr>
        <w:t>-</w:t>
      </w:r>
      <w:r>
        <w:rPr>
          <w:lang w:val="ru-RU"/>
        </w:rPr>
        <w:t>файла (файла памяти) можно начинать считывание закодированных инструкций и выполнять их по 5 стадиям конвейера.</w:t>
      </w:r>
    </w:p>
    <w:p w14:paraId="00000027" w14:textId="060D1F1F" w:rsidR="00344BA5" w:rsidRDefault="00446574" w:rsidP="00EB106A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8" w14:textId="506B7893" w:rsidR="00344BA5" w:rsidRPr="00B8062B" w:rsidRDefault="00EB106A">
      <w:pPr>
        <w:pStyle w:val="3"/>
        <w:rPr>
          <w:lang w:val="ru-RU"/>
        </w:rPr>
      </w:pPr>
      <w:bookmarkStart w:id="12" w:name="_5y8yvjw7wea7" w:colFirst="0" w:colLast="0"/>
      <w:bookmarkStart w:id="13" w:name="_Toc43726371"/>
      <w:bookmarkEnd w:id="12"/>
      <w:r>
        <w:rPr>
          <w:lang w:val="ru-RU"/>
        </w:rPr>
        <w:lastRenderedPageBreak/>
        <w:t xml:space="preserve">4 </w:t>
      </w:r>
      <w:r w:rsidR="00446574">
        <w:t>Распределение задач по модулям между участниками проекта</w:t>
      </w:r>
      <w:r w:rsidR="00B8062B">
        <w:rPr>
          <w:lang w:val="ru-RU"/>
        </w:rPr>
        <w:t xml:space="preserve"> и рассмотрение реализаций</w:t>
      </w:r>
      <w:bookmarkEnd w:id="13"/>
    </w:p>
    <w:p w14:paraId="6A170003" w14:textId="77777777" w:rsidR="00EB106A" w:rsidRDefault="00EB106A" w:rsidP="00EB106A">
      <w:pPr>
        <w:shd w:val="clear" w:color="auto" w:fill="FFFFFF"/>
        <w:spacing w:line="720" w:lineRule="auto"/>
        <w:jc w:val="both"/>
      </w:pPr>
    </w:p>
    <w:p w14:paraId="30587D0E" w14:textId="67F1342E" w:rsidR="00154D37" w:rsidRDefault="00154D37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Для удобства решения задачи можно использовать разделение на следующие модули: </w:t>
      </w:r>
    </w:p>
    <w:p w14:paraId="4DC242D3" w14:textId="6D291B40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работы с памятью.</w:t>
      </w:r>
      <w:r>
        <w:rPr>
          <w:lang w:val="ru-RU"/>
        </w:rPr>
        <w:t xml:space="preserve"> В данном модуле необходимо реализовать запись/чтение из памяти и регистров общего назначения.</w:t>
      </w:r>
      <w:r w:rsidR="00B8062B">
        <w:rPr>
          <w:lang w:val="ru-RU"/>
        </w:rPr>
        <w:t xml:space="preserve"> Разработчик: студент Евтушенко О.В.</w:t>
      </w:r>
    </w:p>
    <w:p w14:paraId="308A7018" w14:textId="24674BFE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декодирования инструкций.</w:t>
      </w:r>
      <w:r>
        <w:rPr>
          <w:lang w:val="ru-RU"/>
        </w:rPr>
        <w:t xml:space="preserve"> В данном модуле необходимо реализовать декодирование инструкции из стандартного набора инструкций (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>
        <w:rPr>
          <w:lang w:val="ru-RU"/>
        </w:rPr>
        <w:t>)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Самойлов В.Р.</w:t>
      </w:r>
    </w:p>
    <w:p w14:paraId="1A937281" w14:textId="55D0E5B5" w:rsidR="00D229EE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 xml:space="preserve">Модуль реализаций выполнения инструкций. </w:t>
      </w:r>
      <w:r>
        <w:rPr>
          <w:lang w:val="ru-RU"/>
        </w:rPr>
        <w:t>В данном модуле необходимо реализовать выполнение инструкции из стандартного набора инструкций (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>
        <w:rPr>
          <w:lang w:val="ru-RU"/>
        </w:rPr>
        <w:t>)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Прожирко В.А.</w:t>
      </w:r>
    </w:p>
    <w:p w14:paraId="72BB71DA" w14:textId="77777777" w:rsidR="003A2A92" w:rsidRDefault="003A2A92" w:rsidP="003A2A92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710F65F8" w14:textId="6E8C3F4D" w:rsidR="003A2A92" w:rsidRDefault="003A2A92" w:rsidP="003A2A92">
      <w:pPr>
        <w:pStyle w:val="4"/>
        <w:rPr>
          <w:lang w:eastAsia="zh-CN"/>
        </w:rPr>
      </w:pPr>
      <w:bookmarkStart w:id="14" w:name="_Toc43726372"/>
      <w:r w:rsidRPr="003A2A92">
        <w:rPr>
          <w:lang w:val="ru-RU" w:eastAsia="zh-CN"/>
        </w:rPr>
        <w:t xml:space="preserve">4.1 </w:t>
      </w:r>
      <w:r>
        <w:rPr>
          <w:lang w:eastAsia="zh-CN"/>
        </w:rPr>
        <w:t>Обзор возможной программной реализации</w:t>
      </w:r>
      <w:bookmarkEnd w:id="14"/>
    </w:p>
    <w:p w14:paraId="6B041210" w14:textId="77777777" w:rsidR="003A2A92" w:rsidRDefault="003A2A92" w:rsidP="003A2A92">
      <w:pPr>
        <w:pStyle w:val="12"/>
        <w:ind w:firstLine="851"/>
      </w:pPr>
      <w:r>
        <w:t>Программную реализацию можно выполнить с помощью следующих языков программирования:</w:t>
      </w:r>
    </w:p>
    <w:p w14:paraId="1635DF15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Java.</w:t>
      </w:r>
    </w:p>
    <w:p w14:paraId="2BBBF86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/C++.</w:t>
      </w:r>
    </w:p>
    <w:p w14:paraId="65365898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 Sharp.</w:t>
      </w:r>
    </w:p>
    <w:p w14:paraId="70F1A7B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Python.</w:t>
      </w:r>
    </w:p>
    <w:p w14:paraId="01BD0CC7" w14:textId="77777777" w:rsidR="003A2A92" w:rsidRDefault="003A2A92" w:rsidP="003A2A92">
      <w:pPr>
        <w:pStyle w:val="a6"/>
        <w:ind w:left="4290"/>
        <w:jc w:val="both"/>
        <w:rPr>
          <w:rFonts w:eastAsia="Times New Roman" w:cs="Times New Roman"/>
          <w:b/>
          <w:bCs/>
          <w:szCs w:val="24"/>
          <w:lang w:eastAsia="zh-CN"/>
        </w:rPr>
      </w:pPr>
    </w:p>
    <w:p w14:paraId="4C9FDF5F" w14:textId="5FE9453B" w:rsidR="003A2A92" w:rsidRDefault="003A2A92" w:rsidP="003A2A92">
      <w:pPr>
        <w:pStyle w:val="5"/>
        <w:rPr>
          <w:rFonts w:eastAsiaTheme="minorHAnsi" w:cstheme="minorBidi"/>
          <w:lang w:eastAsia="en-US"/>
        </w:rPr>
      </w:pPr>
      <w:bookmarkStart w:id="15" w:name="_Toc43726373"/>
      <w:r>
        <w:rPr>
          <w:lang w:val="en-US" w:eastAsia="zh-CN"/>
        </w:rPr>
        <w:t>4.1.1 Java</w:t>
      </w:r>
      <w:bookmarkEnd w:id="15"/>
    </w:p>
    <w:p w14:paraId="2C491861" w14:textId="77777777" w:rsidR="003A2A92" w:rsidRDefault="003A2A92" w:rsidP="003A2A92">
      <w:pPr>
        <w:pStyle w:val="12"/>
        <w:ind w:firstLine="851"/>
      </w:pPr>
      <w:r>
        <w:rPr>
          <w:lang w:val="en-US"/>
        </w:rPr>
        <w:t>Java</w:t>
      </w:r>
      <w:r>
        <w:t xml:space="preserve"> — </w:t>
      </w:r>
      <w:bookmarkStart w:id="16" w:name="_Hlk39090356"/>
      <w:r>
        <w:t xml:space="preserve">это язык программирования общего назначения, который следует парадигме объектно-ориентированного программирования и подходу </w:t>
      </w:r>
      <w:bookmarkEnd w:id="16"/>
      <w:r>
        <w:t xml:space="preserve">«Написать один раз и использовать везде». Он предоставляет много инструментов, библиотек, существует много IDE для реализации ПО </w:t>
      </w:r>
      <w:r>
        <w:lastRenderedPageBreak/>
        <w:t>на этом языке программирования. Он прост в понимании, реализация не требует много трудозатрат, но, при этом, сложно достичь преимущества в производительности, т.к. он является интерпретируемым. Код на Java не требует ручной организации управления памятью.</w:t>
      </w:r>
    </w:p>
    <w:p w14:paraId="0B391C0E" w14:textId="77777777" w:rsidR="003A2A92" w:rsidRDefault="003A2A92" w:rsidP="003A2A92"/>
    <w:p w14:paraId="28F5FE42" w14:textId="0577FF1A" w:rsidR="003A2A92" w:rsidRDefault="003A2A92" w:rsidP="003A2A92">
      <w:pPr>
        <w:pStyle w:val="5"/>
      </w:pPr>
      <w:bookmarkStart w:id="17" w:name="_Toc43726374"/>
      <w:r w:rsidRPr="003A2A92">
        <w:rPr>
          <w:lang w:val="ru-RU"/>
        </w:rPr>
        <w:t xml:space="preserve">4.1.2 </w:t>
      </w:r>
      <w:r>
        <w:rPr>
          <w:lang w:val="en-US"/>
        </w:rPr>
        <w:t>C</w:t>
      </w:r>
      <w:r w:rsidRPr="003A2A92">
        <w:rPr>
          <w:lang w:val="ru-RU"/>
        </w:rPr>
        <w:t>/</w:t>
      </w:r>
      <w:r>
        <w:rPr>
          <w:lang w:val="en-US"/>
        </w:rPr>
        <w:t>C</w:t>
      </w:r>
      <w:r w:rsidRPr="003A2A92">
        <w:rPr>
          <w:lang w:val="ru-RU"/>
        </w:rPr>
        <w:t>++</w:t>
      </w:r>
      <w:bookmarkEnd w:id="17"/>
    </w:p>
    <w:p w14:paraId="0027F429" w14:textId="77777777" w:rsidR="003A2A92" w:rsidRDefault="003A2A92" w:rsidP="003A2A92">
      <w:pPr>
        <w:pStyle w:val="12"/>
        <w:ind w:firstLine="851"/>
      </w:pPr>
      <w:r>
        <w:rPr>
          <w:lang w:val="en-US"/>
        </w:rPr>
        <w:t>C</w:t>
      </w:r>
      <w:r>
        <w:t>/</w:t>
      </w:r>
      <w:r>
        <w:rPr>
          <w:lang w:val="en-US"/>
        </w:rPr>
        <w:t>C</w:t>
      </w:r>
      <w:r>
        <w:t>++ — это компилируемый, статически типизированный язык программирования общего назначения. Поддерживает такие парадигмы программирования, как процедурное программирование, объектно-ориентированное программирование, обобщённое программирование. Язык имеет богатую стандартную библиотеку, которая включает в себя распространённые контейнеры и алгоритмы, ввод-вывод, регулярные выражения, поддержку многопоточности и другие возможности. Язык спроектирован так, чтобы дать программисту максимальный контроль над всеми аспектами структуры и порядка исполнения программы. Один из базовых принципов C++ — «не платишь за то, что не используешь». Имеется возможность работы с памятью на низком уровне. Для разработки интерфейса используется WinForms и WinApi.</w:t>
      </w:r>
    </w:p>
    <w:p w14:paraId="17CE75A1" w14:textId="77777777" w:rsidR="003A2A92" w:rsidRDefault="003A2A92" w:rsidP="003A2A92">
      <w:pPr>
        <w:pStyle w:val="12"/>
        <w:ind w:firstLine="851"/>
      </w:pPr>
    </w:p>
    <w:p w14:paraId="668365D3" w14:textId="25EE6934" w:rsidR="003A2A92" w:rsidRDefault="003A2A92" w:rsidP="003A2A92">
      <w:pPr>
        <w:pStyle w:val="5"/>
      </w:pPr>
      <w:bookmarkStart w:id="18" w:name="_Toc43726375"/>
      <w:r w:rsidRPr="00663399">
        <w:rPr>
          <w:lang w:val="ru-RU"/>
        </w:rPr>
        <w:t>4.1.3</w:t>
      </w:r>
      <w:r>
        <w:t xml:space="preserve"> C Sharp</w:t>
      </w:r>
      <w:bookmarkEnd w:id="18"/>
    </w:p>
    <w:p w14:paraId="59E62AAC" w14:textId="77777777" w:rsidR="003A2A92" w:rsidRDefault="003A2A92" w:rsidP="003A2A92">
      <w:pPr>
        <w:pStyle w:val="12"/>
        <w:ind w:firstLine="851"/>
      </w:pPr>
      <w:r>
        <w:t>C Sharp — это язык программирования общего назначения, который следует парадигме объектно-ориентированного программирования. Он предоставляет много инструментов, библиотек, существует много IDE для реализации ПО на этом языке программирования. Он прост в понимании, реализация не требует много трудозатрат, но, при этом, сложно достичь преимущества в производительности, т.к. он является интерпретируемым. C# позволяет разработчику сосредоточиться на алгоритме, а не на деталях реализации, так как сложные конструкции в нём заключены в абстракции. Для разработки интерфейса используется WinForm и WPF.</w:t>
      </w:r>
    </w:p>
    <w:p w14:paraId="0C04E28D" w14:textId="650CF325" w:rsidR="003A2A92" w:rsidRDefault="003A2A92" w:rsidP="003A2A92">
      <w:pPr>
        <w:pStyle w:val="5"/>
      </w:pPr>
      <w:bookmarkStart w:id="19" w:name="_Toc43726376"/>
      <w:r w:rsidRPr="00663399">
        <w:rPr>
          <w:lang w:val="ru-RU"/>
        </w:rPr>
        <w:lastRenderedPageBreak/>
        <w:t xml:space="preserve">4.1.4 </w:t>
      </w:r>
      <w:r>
        <w:rPr>
          <w:lang w:val="en-US"/>
        </w:rPr>
        <w:t>Python</w:t>
      </w:r>
      <w:bookmarkEnd w:id="19"/>
    </w:p>
    <w:p w14:paraId="74F6417A" w14:textId="242D7AAB" w:rsidR="003A2A92" w:rsidRDefault="003A2A92" w:rsidP="003A2A92">
      <w:pPr>
        <w:pStyle w:val="a6"/>
        <w:shd w:val="clear" w:color="auto" w:fill="FFFFFF"/>
        <w:ind w:left="0"/>
        <w:jc w:val="both"/>
      </w:pPr>
      <w:r>
        <w:rPr>
          <w:lang w:val="en-US"/>
        </w:rPr>
        <w:t>Python</w:t>
      </w:r>
      <w:r>
        <w:t xml:space="preserve"> – это высокоуровневый язык программирования общего назначения, ориентированный на повышение производительности разработчика и читаемости кода. Python поддерживает структурное, объектно-ориентированное, функциональное, императивное и аспектно-ориентированное программирование. Основные архитектурные черты — динамическая типизация, автоматическое управление памятью, полная интроспекция, механизм обработки исключений, поддержка многопоточных вычислений, высокоуровневые структуры данных. Для разработки интерфейса ПО на Python используется PyQt и Qt Designer.</w:t>
      </w:r>
    </w:p>
    <w:p w14:paraId="7FC7C54A" w14:textId="2DE8998D" w:rsidR="003A2A92" w:rsidRDefault="003A2A92" w:rsidP="003A2A92">
      <w:pPr>
        <w:pStyle w:val="a6"/>
        <w:shd w:val="clear" w:color="auto" w:fill="FFFFFF"/>
        <w:ind w:left="0"/>
        <w:jc w:val="both"/>
        <w:rPr>
          <w:lang w:val="ru-RU"/>
        </w:rPr>
      </w:pPr>
    </w:p>
    <w:p w14:paraId="4F577ED4" w14:textId="7E013D80" w:rsidR="003A2A92" w:rsidRDefault="003A2A92" w:rsidP="003A2A92">
      <w:pPr>
        <w:pStyle w:val="4"/>
        <w:rPr>
          <w:lang w:val="ru-RU"/>
        </w:rPr>
      </w:pPr>
      <w:bookmarkStart w:id="20" w:name="_Toc43726377"/>
      <w:r w:rsidRPr="00663399">
        <w:rPr>
          <w:lang w:val="ru-RU"/>
        </w:rPr>
        <w:t xml:space="preserve">4.2 </w:t>
      </w:r>
      <w:r w:rsidR="00B8062B">
        <w:rPr>
          <w:lang w:val="ru-RU"/>
        </w:rPr>
        <w:t>Обзор р</w:t>
      </w:r>
      <w:r w:rsidRPr="003A2A92">
        <w:rPr>
          <w:lang w:val="ru-RU"/>
        </w:rPr>
        <w:t>еализаци</w:t>
      </w:r>
      <w:r w:rsidR="00B8062B">
        <w:rPr>
          <w:lang w:val="ru-RU"/>
        </w:rPr>
        <w:t>и</w:t>
      </w:r>
      <w:r w:rsidRPr="003A2A92">
        <w:rPr>
          <w:lang w:val="ru-RU"/>
        </w:rPr>
        <w:t xml:space="preserve"> пользовательского интерфейса</w:t>
      </w:r>
      <w:bookmarkEnd w:id="20"/>
    </w:p>
    <w:p w14:paraId="71A78303" w14:textId="4259F251" w:rsidR="003A2A92" w:rsidRDefault="003A2A92" w:rsidP="003A2A92">
      <w:pPr>
        <w:rPr>
          <w:lang w:val="ru-RU"/>
        </w:rPr>
      </w:pPr>
    </w:p>
    <w:p w14:paraId="07279425" w14:textId="77777777" w:rsidR="003A2A92" w:rsidRDefault="003A2A92" w:rsidP="003A2A92">
      <w:pPr>
        <w:pStyle w:val="12"/>
        <w:ind w:firstLine="851"/>
      </w:pPr>
      <w:r>
        <w:t>Пользовательский интерфейс можно реализовать с помощью следующих компонентов:</w:t>
      </w:r>
    </w:p>
    <w:p w14:paraId="146AF89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 xml:space="preserve">Qt </w:t>
      </w:r>
      <w:r>
        <w:t>фреймворк</w:t>
      </w:r>
      <w:r>
        <w:rPr>
          <w:lang w:val="en-US"/>
        </w:rPr>
        <w:t>.</w:t>
      </w:r>
    </w:p>
    <w:p w14:paraId="66CF14E3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API.</w:t>
      </w:r>
    </w:p>
    <w:p w14:paraId="3161417A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Forms.</w:t>
      </w:r>
    </w:p>
    <w:p w14:paraId="7B19A63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Presentation Foundation.</w:t>
      </w:r>
    </w:p>
    <w:p w14:paraId="0FB1DA61" w14:textId="1121F01E" w:rsidR="003A2A92" w:rsidRDefault="003A2A92" w:rsidP="003A2A92">
      <w:pPr>
        <w:rPr>
          <w:lang w:val="ru-RU"/>
        </w:rPr>
      </w:pPr>
    </w:p>
    <w:p w14:paraId="72F0708F" w14:textId="162C875D" w:rsidR="003A2A92" w:rsidRDefault="003A2A92" w:rsidP="003A2A92">
      <w:pPr>
        <w:pStyle w:val="5"/>
      </w:pPr>
      <w:bookmarkStart w:id="21" w:name="_Toc43726378"/>
      <w:r>
        <w:rPr>
          <w:lang w:val="en-US"/>
        </w:rPr>
        <w:t xml:space="preserve">4.2.1 Qt </w:t>
      </w:r>
      <w:r>
        <w:t>фреймворк</w:t>
      </w:r>
      <w:bookmarkEnd w:id="21"/>
    </w:p>
    <w:p w14:paraId="0D1B19F5" w14:textId="77777777" w:rsidR="003A2A92" w:rsidRDefault="003A2A92" w:rsidP="003A2A92">
      <w:pPr>
        <w:pStyle w:val="12"/>
        <w:ind w:firstLine="851"/>
      </w:pPr>
      <w:r>
        <w:t xml:space="preserve">Qt фреймворк позволяет создавать графические интерфейсы пользователя при помощи ряда инструментов. Существует панель инструментов «Панель виджетов», в которой доступны для использования элементы интерфейса — виджеты, такие как, например, «выпадающий список» ComboBox, «поле ввода» LineEdit, «кнопка» PushButton и многие другие. Каждый виджет имеет свой набор свойств, определяемый соответствующим ему классом библиотеки Qt. Свойства виджета, могут быть изменены при помощи «Редактора свойств». Для каждого класса </w:t>
      </w:r>
      <w:r>
        <w:lastRenderedPageBreak/>
        <w:t>свойств виджета существует свой специализированный редактор. Характерной особенностью Qt является поддержка визуального редактирования сигналов и слотов. Так, например, можно связать сигнал, генерируемый по переключению состояния виджета CheckBox со слотом, отвечающим за доступность другого виджета. Данный фреймворк поддерживает разработку на языке программирования С++. Также существует набор расширений для работы с другими языками программирования. Например, для рассмотренных Python и Java это PyQt и QtJambi соответственно.</w:t>
      </w:r>
    </w:p>
    <w:p w14:paraId="63BF9728" w14:textId="77777777" w:rsidR="003A2A92" w:rsidRDefault="003A2A92" w:rsidP="003A2A92">
      <w:pPr>
        <w:pStyle w:val="12"/>
        <w:ind w:firstLine="851"/>
      </w:pPr>
    </w:p>
    <w:p w14:paraId="4816BA7D" w14:textId="15BF7F2C" w:rsidR="003A2A92" w:rsidRDefault="003A2A92" w:rsidP="003A2A92">
      <w:pPr>
        <w:pStyle w:val="5"/>
      </w:pPr>
      <w:bookmarkStart w:id="22" w:name="_Toc43726379"/>
      <w:r w:rsidRPr="00663399">
        <w:t>4.2.2</w:t>
      </w:r>
      <w:r>
        <w:t xml:space="preserve"> </w:t>
      </w:r>
      <w:r>
        <w:rPr>
          <w:lang w:val="en-US"/>
        </w:rPr>
        <w:t>Windows</w:t>
      </w:r>
      <w:r w:rsidRPr="00663399">
        <w:t xml:space="preserve"> </w:t>
      </w:r>
      <w:r>
        <w:rPr>
          <w:lang w:val="en-US"/>
        </w:rPr>
        <w:t>API</w:t>
      </w:r>
      <w:bookmarkEnd w:id="22"/>
    </w:p>
    <w:p w14:paraId="2AFD28E6" w14:textId="77777777" w:rsidR="003A2A92" w:rsidRDefault="003A2A92" w:rsidP="003A2A92">
      <w:pPr>
        <w:pStyle w:val="12"/>
        <w:ind w:firstLine="851"/>
      </w:pPr>
      <w:r>
        <w:t xml:space="preserve">Windows API (англ. application programming interfaces) — общее наименование набора базовых функций интерфейсов программирования приложений операционных систем семейств Microsoft Windows корпорации «Майкрософт». Windows API представляет собой множество функций, структур данных и числовых констант, следующих соглашениям языка Си. Все языки программирования, способные вызывать такие функции и оперировать такими типами данных в программах, исполняемых в среде Windows, могут пользоваться этим API. В частности, это языки C++, </w:t>
      </w:r>
      <w:r>
        <w:rPr>
          <w:lang w:val="en-US"/>
        </w:rPr>
        <w:t>Java</w:t>
      </w:r>
      <w:r>
        <w:t xml:space="preserve"> с использованием библиотеки </w:t>
      </w:r>
      <w:r>
        <w:rPr>
          <w:lang w:val="en-US"/>
        </w:rPr>
        <w:t>JNA</w:t>
      </w:r>
      <w:r>
        <w:t xml:space="preserve">, </w:t>
      </w:r>
      <w:r>
        <w:rPr>
          <w:lang w:val="en-US"/>
        </w:rPr>
        <w:t>C</w:t>
      </w:r>
      <w:r>
        <w:t xml:space="preserve"># при использовании атрибута DllImport("user32.dll"), </w:t>
      </w:r>
      <w:r>
        <w:rPr>
          <w:lang w:val="en-US"/>
        </w:rPr>
        <w:t>Python</w:t>
      </w:r>
      <w:r>
        <w:t xml:space="preserve"> с использованием PyWin32, Visual Basic и многие другие.</w:t>
      </w:r>
    </w:p>
    <w:p w14:paraId="4D16D114" w14:textId="77777777" w:rsidR="003A2A92" w:rsidRDefault="003A2A92" w:rsidP="003A2A92">
      <w:pPr>
        <w:pStyle w:val="12"/>
        <w:ind w:firstLine="851"/>
      </w:pPr>
    </w:p>
    <w:p w14:paraId="7F5FB7B7" w14:textId="02EB4DC1" w:rsidR="003A2A92" w:rsidRDefault="003A2A92" w:rsidP="003A2A92">
      <w:pPr>
        <w:pStyle w:val="5"/>
      </w:pPr>
      <w:bookmarkStart w:id="23" w:name="_Toc43726380"/>
      <w:r w:rsidRPr="00663399">
        <w:rPr>
          <w:lang w:val="ru-RU"/>
        </w:rPr>
        <w:t xml:space="preserve">4.2.3 </w:t>
      </w:r>
      <w:r>
        <w:rPr>
          <w:lang w:val="en-US"/>
        </w:rPr>
        <w:t>Windows</w:t>
      </w:r>
      <w:r w:rsidRPr="00663399">
        <w:rPr>
          <w:lang w:val="ru-RU"/>
        </w:rPr>
        <w:t xml:space="preserve"> </w:t>
      </w:r>
      <w:r>
        <w:rPr>
          <w:lang w:val="en-US"/>
        </w:rPr>
        <w:t>Forms</w:t>
      </w:r>
      <w:bookmarkEnd w:id="23"/>
    </w:p>
    <w:p w14:paraId="1617E450" w14:textId="77777777" w:rsidR="003A2A92" w:rsidRDefault="003A2A92" w:rsidP="003A2A92">
      <w:pPr>
        <w:pStyle w:val="12"/>
        <w:ind w:firstLine="851"/>
      </w:pPr>
      <w:r>
        <w:t xml:space="preserve">Windows Forms — интерфейс программирования приложений (API), отвечающий за графический интерфейс пользователя и являющийся частью Microsoft .NET Framework. Данный интерфейс упрощает доступ к элементам интерфейса Microsoft Windows за счет создания обёртки для существующего Win32 API в управляемом коде. Причём управляемый код </w:t>
      </w:r>
      <w:r>
        <w:lastRenderedPageBreak/>
        <w:t>— классы, реализующие API для Windows Forms, не зависят от языка разработки. То есть программист одинаково может использовать Windows Forms как при написании ПО на C#, С++, так и на VB.Net, J# и др.</w:t>
      </w:r>
    </w:p>
    <w:p w14:paraId="2D9E9C38" w14:textId="77777777" w:rsidR="003A2A92" w:rsidRDefault="003A2A92" w:rsidP="003A2A92">
      <w:pPr>
        <w:pStyle w:val="12"/>
        <w:ind w:firstLine="851"/>
      </w:pPr>
    </w:p>
    <w:p w14:paraId="38DBCAF0" w14:textId="0CEB3560" w:rsidR="003A2A92" w:rsidRDefault="003A2A92" w:rsidP="003A2A92">
      <w:pPr>
        <w:pStyle w:val="5"/>
      </w:pPr>
      <w:bookmarkStart w:id="24" w:name="_Toc43726381"/>
      <w:r w:rsidRPr="00663399">
        <w:t xml:space="preserve">4.2.4 </w:t>
      </w:r>
      <w:r>
        <w:t>Windows Presentation Foundation</w:t>
      </w:r>
      <w:bookmarkEnd w:id="24"/>
    </w:p>
    <w:p w14:paraId="630534AC" w14:textId="77777777" w:rsidR="003A2A92" w:rsidRDefault="003A2A92" w:rsidP="003A2A92">
      <w:pPr>
        <w:pStyle w:val="12"/>
        <w:ind w:firstLine="851"/>
      </w:pPr>
      <w:r>
        <w:t>Windows Presentation Foundation (WPF) — аналог WinForms, система для построения клиентских приложений Windows с визуально привлекательными возможностями взаимодействия с пользователем, графическая (презентационная) подсистема в составе .NET Framework (начиная с версии 3.0), использующая язык XAML.</w:t>
      </w:r>
    </w:p>
    <w:p w14:paraId="59C2A25E" w14:textId="193A97B5" w:rsidR="003A2A92" w:rsidRPr="00B15675" w:rsidRDefault="003A2A92" w:rsidP="003A2A92">
      <w:pPr>
        <w:pStyle w:val="12"/>
        <w:ind w:firstLine="851"/>
        <w:rPr>
          <w:lang w:val="ru-RU"/>
        </w:rPr>
      </w:pPr>
      <w:r>
        <w:t>С помощью WPF можно создавать широкий спектр как автономных, так и запускаемых в браузере приложений</w:t>
      </w:r>
      <w:r w:rsidR="00B15675">
        <w:rPr>
          <w:lang w:val="ru-RU"/>
        </w:rPr>
        <w:t>.</w:t>
      </w:r>
    </w:p>
    <w:p w14:paraId="1ADBE1F8" w14:textId="77777777" w:rsidR="003A2A92" w:rsidRDefault="003A2A92" w:rsidP="003A2A92">
      <w:pPr>
        <w:pStyle w:val="12"/>
        <w:ind w:firstLine="851"/>
      </w:pPr>
      <w:r>
        <w:t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WPF предоставляет средства для создания визуального интерфейса, элементы управления, привязку данных, макеты, двухмерную и трёхмерную графику, анимацию, стили, шаблоны, документы, текст, мультимедиа и оформление, включая язык XAML (eXtensible Application Markup Language).</w:t>
      </w:r>
    </w:p>
    <w:p w14:paraId="00789734" w14:textId="77777777" w:rsidR="003A2A92" w:rsidRDefault="003A2A92" w:rsidP="003A2A92">
      <w:pPr>
        <w:pStyle w:val="12"/>
        <w:ind w:firstLine="851"/>
      </w:pPr>
      <w:r>
        <w:t>XAML представляет собой язык декларативного описания интерфейса, основанный на XML. Также реализована модель разделения кода и дизайна, позволяющая кооперироваться программисту и дизайнеру. Кроме того, есть встроенная поддержка стилей элементов, а сами элементы легко разделить на элементы управления второго уровня, которые, в свою очередь, разделяются до уровня векторных фигур и свойств/действий. Это позволяет легко задать стиль для любого элемента, например, Button (кнопка).</w:t>
      </w:r>
    </w:p>
    <w:p w14:paraId="2D4D4A88" w14:textId="77777777" w:rsidR="003A2A92" w:rsidRDefault="003A2A92" w:rsidP="003A2A92">
      <w:pPr>
        <w:pStyle w:val="12"/>
        <w:ind w:firstLine="851"/>
      </w:pPr>
      <w:r>
        <w:t xml:space="preserve">Графической технологией, лежащей в основе WPF, является DirectX, в отличие от Windows Forms, где используется GDI/GDI+. </w:t>
      </w:r>
      <w:r>
        <w:lastRenderedPageBreak/>
        <w:t>Производительность WPF выше, чем у GDI+ за счёт использования аппаратного ускорения графики через DirectX.</w:t>
      </w:r>
    </w:p>
    <w:p w14:paraId="0931166E" w14:textId="77777777" w:rsidR="003A2A92" w:rsidRDefault="003A2A92" w:rsidP="003A2A92">
      <w:pPr>
        <w:pStyle w:val="12"/>
        <w:ind w:firstLine="851"/>
      </w:pPr>
      <w:r>
        <w:t>Для работы с WPF требуется любой .NET-совместимый язык. В этот список входит множество языков: C#, F#, VB.NET, C++, Ruby, Python, Delphi (Prism), Lua и многие другие. Для полноценной работы может быть использована как Visual Studio, так и Expression Blend. Первая ориентирована на программирование, а вторая — на дизайн и позволяет делать многие вещи, не прибегая к ручному редактированию XAML. Примеры этому — анимация, стилизация, состояния, создание элементов управления и так далее.</w:t>
      </w:r>
    </w:p>
    <w:p w14:paraId="5E0570E9" w14:textId="77777777" w:rsidR="003A2A92" w:rsidRPr="003A2A92" w:rsidRDefault="003A2A92" w:rsidP="003A2A92"/>
    <w:p w14:paraId="00000029" w14:textId="0F686775" w:rsidR="00344BA5" w:rsidRDefault="00446574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A" w14:textId="52BEB5D5" w:rsidR="00344BA5" w:rsidRDefault="00EB106A">
      <w:pPr>
        <w:pStyle w:val="3"/>
      </w:pPr>
      <w:bookmarkStart w:id="25" w:name="_7j8k7zunegqc" w:colFirst="0" w:colLast="0"/>
      <w:bookmarkStart w:id="26" w:name="_Toc43726382"/>
      <w:bookmarkEnd w:id="25"/>
      <w:r>
        <w:rPr>
          <w:lang w:val="ru-RU"/>
        </w:rPr>
        <w:lastRenderedPageBreak/>
        <w:t xml:space="preserve">5 </w:t>
      </w:r>
      <w:r w:rsidR="00446574">
        <w:t>Реализация модулей участниками проекта</w:t>
      </w:r>
      <w:bookmarkEnd w:id="26"/>
    </w:p>
    <w:p w14:paraId="26F7080B" w14:textId="145916DF" w:rsidR="00EB106A" w:rsidRDefault="00EB106A" w:rsidP="00EB106A">
      <w:pPr>
        <w:shd w:val="clear" w:color="auto" w:fill="FFFFFF"/>
        <w:spacing w:line="720" w:lineRule="auto"/>
        <w:jc w:val="both"/>
      </w:pPr>
    </w:p>
    <w:p w14:paraId="577AE311" w14:textId="77777777" w:rsidR="00B15675" w:rsidRDefault="00B8062B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программной реализации выбран язык </w:t>
      </w:r>
      <w:r>
        <w:rPr>
          <w:lang w:val="en-US"/>
        </w:rPr>
        <w:t>C</w:t>
      </w:r>
      <w:r w:rsidRPr="00B8062B">
        <w:rPr>
          <w:lang w:val="ru-RU"/>
        </w:rPr>
        <w:t xml:space="preserve"> </w:t>
      </w:r>
      <w:r>
        <w:rPr>
          <w:lang w:val="en-US"/>
        </w:rPr>
        <w:t>Sharp</w:t>
      </w:r>
      <w:r w:rsidRPr="00B8062B">
        <w:rPr>
          <w:lang w:val="ru-RU"/>
        </w:rPr>
        <w:t xml:space="preserve">, </w:t>
      </w:r>
      <w:r>
        <w:rPr>
          <w:lang w:val="ru-RU"/>
        </w:rPr>
        <w:t>так как</w:t>
      </w:r>
      <w:r w:rsidR="00154D5C">
        <w:rPr>
          <w:lang w:val="ru-RU"/>
        </w:rPr>
        <w:t xml:space="preserve"> </w:t>
      </w:r>
      <w:r>
        <w:rPr>
          <w:lang w:val="ru-RU"/>
        </w:rPr>
        <w:t>о</w:t>
      </w:r>
      <w:r>
        <w:t>н прост в понимании, реализация не требует много трудозатрат</w:t>
      </w:r>
      <w:r w:rsidR="00B15675">
        <w:rPr>
          <w:lang w:val="ru-RU"/>
        </w:rPr>
        <w:t>, а также студенты имеют достаточный опыт работы с ним.</w:t>
      </w:r>
    </w:p>
    <w:p w14:paraId="7F77ED23" w14:textId="649110C3" w:rsid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реализации пользовательского интерфейса выбрана </w:t>
      </w:r>
      <w:r>
        <w:t>Windows Presentation Foundation (WPF)</w:t>
      </w:r>
      <w:r>
        <w:rPr>
          <w:lang w:val="ru-RU"/>
        </w:rPr>
        <w:t>, так как с помощью неё можно реализовать</w:t>
      </w:r>
      <w:r>
        <w:t xml:space="preserve"> анимация, стилизация, состояния, создание элементов управления и так далее.</w:t>
      </w:r>
      <w:r>
        <w:rPr>
          <w:lang w:val="ru-RU"/>
        </w:rPr>
        <w:t xml:space="preserve"> При этом </w:t>
      </w:r>
      <w:r>
        <w:t xml:space="preserve">WPF </w:t>
      </w:r>
      <w:r>
        <w:rPr>
          <w:lang w:val="ru-RU"/>
        </w:rPr>
        <w:t xml:space="preserve">обладает высокой </w:t>
      </w:r>
      <w:r>
        <w:t>производительность</w:t>
      </w:r>
      <w:r>
        <w:rPr>
          <w:lang w:val="ru-RU"/>
        </w:rPr>
        <w:t>ю</w:t>
      </w:r>
      <w:r>
        <w:t xml:space="preserve"> за счёт использования аппаратного ускорения графики через DirectX</w:t>
      </w:r>
      <w:r>
        <w:rPr>
          <w:lang w:val="ru-RU"/>
        </w:rPr>
        <w:t>.</w:t>
      </w:r>
    </w:p>
    <w:p w14:paraId="2C3D04D9" w14:textId="198DF902" w:rsidR="00B15675" w:rsidRP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алее в разделе описана реализация каждого из модулей проекта.</w:t>
      </w:r>
    </w:p>
    <w:p w14:paraId="38CF2AB9" w14:textId="2065E110" w:rsidR="00D060C8" w:rsidRDefault="00154D5C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ля декодирования и реализации инструкций выбраны команды</w:t>
      </w:r>
      <w:r w:rsidR="00FC1488">
        <w:rPr>
          <w:lang w:val="ru-RU"/>
        </w:rPr>
        <w:t xml:space="preserve"> из стандартного набора </w:t>
      </w:r>
      <w:r w:rsidR="00FC1488">
        <w:rPr>
          <w:lang w:val="en-US"/>
        </w:rPr>
        <w:t>RV</w:t>
      </w:r>
      <w:r w:rsidR="00FC1488" w:rsidRPr="00FC1488">
        <w:rPr>
          <w:lang w:val="ru-RU"/>
        </w:rPr>
        <w:t>32</w:t>
      </w:r>
      <w:r w:rsidR="00FC1488">
        <w:rPr>
          <w:lang w:val="en-US"/>
        </w:rPr>
        <w:t>I</w:t>
      </w:r>
      <w:r w:rsidR="00FC1488">
        <w:rPr>
          <w:lang w:val="ru-RU"/>
        </w:rPr>
        <w:t>. Список выбранных команд</w:t>
      </w:r>
      <w:r w:rsidR="003E5F62" w:rsidRPr="00B8062B">
        <w:rPr>
          <w:lang w:val="ru-RU"/>
        </w:rPr>
        <w:t xml:space="preserve"> [2]</w:t>
      </w:r>
      <w:r w:rsidR="00FC1488">
        <w:rPr>
          <w:lang w:val="ru-RU"/>
        </w:rPr>
        <w:t xml:space="preserve"> представлен в таблице 5.1.</w:t>
      </w:r>
    </w:p>
    <w:p w14:paraId="44860ADB" w14:textId="0CA106E0" w:rsidR="00FC1488" w:rsidRPr="00FC1488" w:rsidRDefault="00FC1488" w:rsidP="009D11FC">
      <w:pPr>
        <w:shd w:val="clear" w:color="auto" w:fill="FFFFFF"/>
        <w:ind w:firstLine="0"/>
        <w:rPr>
          <w:lang w:val="ru-RU"/>
        </w:rPr>
      </w:pPr>
      <w:r>
        <w:rPr>
          <w:lang w:val="ru-RU"/>
        </w:rPr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FC1488" w14:paraId="248240E8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6C5D962" w14:textId="079AC9D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Тип коман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F3161CF" w14:textId="5899A09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</w:tr>
      <w:tr w:rsidR="00FC1488" w14:paraId="0BCE2573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400BDC1" w14:textId="3CBE303D" w:rsidR="00FC1488" w:rsidRP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ru-RU"/>
              </w:rPr>
              <w:t>Загрузка констант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7C54CE" w14:textId="450DC009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UI</w:t>
            </w:r>
          </w:p>
        </w:tc>
      </w:tr>
      <w:tr w:rsidR="00FC1488" w14:paraId="50C9743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E7F729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A5CAF99" w14:textId="4321CC7C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UIPC</w:t>
            </w:r>
          </w:p>
        </w:tc>
      </w:tr>
      <w:tr w:rsidR="00FC1488" w14:paraId="2C968F5A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B7B867E" w14:textId="2EC79F1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Без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E371EE" w14:textId="7D1D06A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</w:t>
            </w:r>
          </w:p>
        </w:tc>
      </w:tr>
      <w:tr w:rsidR="00FC1488" w14:paraId="5F5914D5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064C0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9EBA2D" w14:textId="07A414A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R</w:t>
            </w:r>
          </w:p>
        </w:tc>
      </w:tr>
      <w:tr w:rsidR="00FC1488" w14:paraId="357B44C0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8109F7" w14:textId="4C435399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6839B9" w14:textId="1535688A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EQ</w:t>
            </w:r>
          </w:p>
        </w:tc>
      </w:tr>
      <w:tr w:rsidR="00FC1488" w14:paraId="12A53AE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5094B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60AAC71B" w14:textId="3CF8424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NE</w:t>
            </w:r>
          </w:p>
        </w:tc>
      </w:tr>
      <w:tr w:rsidR="00FC1488" w14:paraId="6611CA9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7D1F04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BFAF83A" w14:textId="1B12CCC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</w:t>
            </w:r>
          </w:p>
        </w:tc>
      </w:tr>
      <w:tr w:rsidR="00FC1488" w14:paraId="32C8AA4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36CFD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7D1481E" w14:textId="3B477A6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</w:t>
            </w:r>
          </w:p>
        </w:tc>
      </w:tr>
      <w:tr w:rsidR="00FC1488" w14:paraId="580DE22B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4F46BC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D8B7BF" w14:textId="402EFE5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U</w:t>
            </w:r>
          </w:p>
        </w:tc>
      </w:tr>
      <w:tr w:rsidR="00FC1488" w14:paraId="589C8A6A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5B6B8F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DE295E0" w14:textId="65E0D37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U</w:t>
            </w:r>
          </w:p>
        </w:tc>
      </w:tr>
      <w:tr w:rsidR="00B15675" w14:paraId="5CD09C40" w14:textId="77777777" w:rsidTr="00B93AF1">
        <w:tc>
          <w:tcPr>
            <w:tcW w:w="45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8811359" w14:textId="6455CD63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Запись в память</w:t>
            </w: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AD01C0B" w14:textId="4AB54E31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B</w:t>
            </w:r>
          </w:p>
        </w:tc>
      </w:tr>
      <w:tr w:rsidR="00B15675" w14:paraId="5719D595" w14:textId="77777777" w:rsidTr="00B93AF1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7E09C9B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E4B5A8" w14:textId="288597FA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H</w:t>
            </w:r>
          </w:p>
        </w:tc>
      </w:tr>
      <w:tr w:rsidR="00B15675" w14:paraId="35EF451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6BB83D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BDC9B0" w14:textId="2824140F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W</w:t>
            </w:r>
          </w:p>
        </w:tc>
      </w:tr>
    </w:tbl>
    <w:p w14:paraId="63192B2B" w14:textId="77777777" w:rsidR="00B15675" w:rsidRDefault="00B15675">
      <w:pPr>
        <w:rPr>
          <w:lang w:val="ru-RU"/>
        </w:rPr>
      </w:pPr>
    </w:p>
    <w:p w14:paraId="3A626E08" w14:textId="16F228F0" w:rsidR="00B15675" w:rsidRDefault="00B15675" w:rsidP="00B15675">
      <w:pPr>
        <w:ind w:firstLine="0"/>
      </w:pPr>
      <w:r>
        <w:rPr>
          <w:lang w:val="ru-RU"/>
        </w:rPr>
        <w:lastRenderedPageBreak/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  <w:r w:rsidRPr="00FC1488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FC1488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B15675" w14:paraId="0C1967A6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D775A6" w14:textId="33885E9A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Чтение из памят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7EC95045" w14:textId="7309B3E8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</w:t>
            </w:r>
          </w:p>
        </w:tc>
      </w:tr>
      <w:tr w:rsidR="00B15675" w14:paraId="72AA296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BDE082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FEBC324" w14:textId="5647D200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</w:t>
            </w:r>
          </w:p>
        </w:tc>
      </w:tr>
      <w:tr w:rsidR="00B15675" w14:paraId="58343AE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7632956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02357773" w14:textId="1C503A9F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W</w:t>
            </w:r>
          </w:p>
        </w:tc>
      </w:tr>
      <w:tr w:rsidR="00B15675" w14:paraId="34B70A56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631F28E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5331B9D" w14:textId="4CE59976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U</w:t>
            </w:r>
          </w:p>
        </w:tc>
      </w:tr>
      <w:tr w:rsidR="00B15675" w14:paraId="51AB15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48AE5D7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A03F59" w14:textId="1F3D2A72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U</w:t>
            </w:r>
          </w:p>
        </w:tc>
      </w:tr>
      <w:tr w:rsidR="00FC1488" w:rsidRPr="00E91D74" w14:paraId="1CE5E61C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4483694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константой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1628DC7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I</w:t>
            </w:r>
          </w:p>
        </w:tc>
      </w:tr>
      <w:tr w:rsidR="00FC1488" w:rsidRPr="00E91D74" w14:paraId="1F9357E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AB9795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870EF25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</w:t>
            </w:r>
          </w:p>
        </w:tc>
      </w:tr>
      <w:tr w:rsidR="00FC1488" w:rsidRPr="00E91D74" w14:paraId="19703478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29FF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EC65322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U</w:t>
            </w:r>
          </w:p>
        </w:tc>
      </w:tr>
      <w:tr w:rsidR="00FC1488" w14:paraId="1737754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0998F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E21F1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I</w:t>
            </w:r>
          </w:p>
        </w:tc>
      </w:tr>
      <w:tr w:rsidR="00FC1488" w14:paraId="47D2476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59A2C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B278D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I</w:t>
            </w:r>
          </w:p>
        </w:tc>
      </w:tr>
      <w:tr w:rsidR="00FC1488" w14:paraId="4B85A2B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90A84A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38FB7A9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I</w:t>
            </w:r>
          </w:p>
        </w:tc>
      </w:tr>
      <w:tr w:rsidR="00FC1488" w14:paraId="409D35C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BF210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63541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I</w:t>
            </w:r>
          </w:p>
        </w:tc>
      </w:tr>
      <w:tr w:rsidR="00FC1488" w14:paraId="47BDAAA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48A6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6DD6D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I</w:t>
            </w:r>
          </w:p>
        </w:tc>
      </w:tr>
      <w:tr w:rsidR="00FC1488" w14:paraId="504FFE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249820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0DC51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I</w:t>
            </w:r>
          </w:p>
        </w:tc>
      </w:tr>
      <w:tr w:rsidR="00FC1488" w14:paraId="77E37D44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EE84FE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регистрам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470D68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</w:t>
            </w:r>
          </w:p>
        </w:tc>
      </w:tr>
      <w:tr w:rsidR="00FC1488" w14:paraId="1682572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D4993A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3AB395B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</w:tr>
      <w:tr w:rsidR="00FC1488" w14:paraId="255A6FC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575C2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F77E35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</w:t>
            </w:r>
          </w:p>
        </w:tc>
      </w:tr>
      <w:tr w:rsidR="00FC1488" w14:paraId="71CE8E4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97E1A7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5C997B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</w:t>
            </w:r>
          </w:p>
        </w:tc>
      </w:tr>
      <w:tr w:rsidR="00FC1488" w14:paraId="2341790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349C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961AD4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U</w:t>
            </w:r>
          </w:p>
        </w:tc>
      </w:tr>
      <w:tr w:rsidR="00FC1488" w14:paraId="7B7C49D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CCBB2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3507E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</w:t>
            </w:r>
          </w:p>
        </w:tc>
      </w:tr>
      <w:tr w:rsidR="00FC1488" w14:paraId="7BFC64B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95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FEE173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</w:t>
            </w:r>
          </w:p>
        </w:tc>
      </w:tr>
      <w:tr w:rsidR="00FC1488" w14:paraId="4D47FE99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B0262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CB595F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</w:t>
            </w:r>
          </w:p>
        </w:tc>
      </w:tr>
      <w:tr w:rsidR="00FC1488" w14:paraId="7F62C94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DFF1EC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4D9BE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</w:t>
            </w:r>
          </w:p>
        </w:tc>
      </w:tr>
      <w:tr w:rsidR="00FC1488" w14:paraId="586B5448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BD18DC1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37E57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</w:t>
            </w:r>
          </w:p>
        </w:tc>
      </w:tr>
      <w:tr w:rsidR="00083365" w14:paraId="435065A0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F84DD8C" w14:textId="20EF02C2" w:rsidR="00083365" w:rsidRDefault="0008336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083365">
              <w:rPr>
                <w:lang w:val="ru-RU"/>
              </w:rPr>
              <w:t>Вызов окружающей сре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340FD7" w14:textId="6674B3A8" w:rsid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CALL</w:t>
            </w:r>
          </w:p>
        </w:tc>
      </w:tr>
    </w:tbl>
    <w:p w14:paraId="47392BB4" w14:textId="77777777" w:rsidR="00FC1488" w:rsidRPr="00FC1488" w:rsidRDefault="00FC1488" w:rsidP="00FC1488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05ACDF7D" w14:textId="725D3AA8" w:rsidR="00EB106A" w:rsidRDefault="00116478" w:rsidP="003973EF">
      <w:pPr>
        <w:pStyle w:val="4"/>
        <w:rPr>
          <w:lang w:val="ru-RU"/>
        </w:rPr>
      </w:pPr>
      <w:bookmarkStart w:id="27" w:name="_Toc43726383"/>
      <w:r>
        <w:rPr>
          <w:lang w:val="ru-RU"/>
        </w:rPr>
        <w:t>5.1 Модуль декодирования</w:t>
      </w:r>
      <w:r w:rsidR="003973EF">
        <w:rPr>
          <w:lang w:val="ru-RU"/>
        </w:rPr>
        <w:t xml:space="preserve"> инструкций</w:t>
      </w:r>
      <w:bookmarkEnd w:id="27"/>
    </w:p>
    <w:p w14:paraId="51C801C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 xml:space="preserve">Модуль предназначен для декодирования, считаных из памяти инструкций на стадии конвейера </w:t>
      </w:r>
      <w:r>
        <w:rPr>
          <w:color w:val="000000" w:themeColor="text1"/>
          <w:lang w:val="en-US"/>
        </w:rPr>
        <w:t>Fetch</w:t>
      </w:r>
      <w:r>
        <w:rPr>
          <w:color w:val="000000" w:themeColor="text1"/>
        </w:rPr>
        <w:t xml:space="preserve">. Стадия расшифровки инструкций имеет название </w:t>
      </w:r>
      <w:r>
        <w:rPr>
          <w:color w:val="000000" w:themeColor="text1"/>
          <w:lang w:val="en-US"/>
        </w:rPr>
        <w:t>Decode</w:t>
      </w:r>
      <w:r>
        <w:rPr>
          <w:color w:val="000000" w:themeColor="text1"/>
        </w:rPr>
        <w:t>.</w:t>
      </w:r>
    </w:p>
    <w:p w14:paraId="00F876F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>Листинг модуля декодирования инструкций представлен в Приложении А.</w:t>
      </w:r>
    </w:p>
    <w:p w14:paraId="78764B30" w14:textId="5B674636" w:rsidR="00A14DC2" w:rsidRPr="00A14DC2" w:rsidRDefault="00A14DC2" w:rsidP="00A14DC2">
      <w:pPr>
        <w:rPr>
          <w:lang w:val="ru-RU"/>
        </w:rPr>
      </w:pPr>
      <w:r>
        <w:rPr>
          <w:color w:val="000000" w:themeColor="text1"/>
        </w:rPr>
        <w:lastRenderedPageBreak/>
        <w:t xml:space="preserve">Данный модуль реализует декодирование команд всех типов, имеющихся в архитектуре </w:t>
      </w:r>
      <w:r>
        <w:rPr>
          <w:color w:val="000000" w:themeColor="text1"/>
          <w:lang w:val="en-US"/>
        </w:rPr>
        <w:t>RV</w:t>
      </w:r>
      <w:r>
        <w:rPr>
          <w:color w:val="000000" w:themeColor="text1"/>
        </w:rPr>
        <w:t>32</w:t>
      </w:r>
      <w:r>
        <w:rPr>
          <w:color w:val="000000" w:themeColor="text1"/>
          <w:lang w:val="en-US"/>
        </w:rPr>
        <w:t>I</w:t>
      </w:r>
      <w:r w:rsidR="003E5F62" w:rsidRPr="003E5F62">
        <w:rPr>
          <w:color w:val="000000" w:themeColor="text1"/>
          <w:lang w:val="ru-RU"/>
        </w:rPr>
        <w:t xml:space="preserve"> [2]</w:t>
      </w:r>
      <w:r>
        <w:rPr>
          <w:color w:val="000000" w:themeColor="text1"/>
        </w:rPr>
        <w:t>, представленных на Рис. 5.1.</w:t>
      </w:r>
    </w:p>
    <w:p w14:paraId="645E81D2" w14:textId="77777777" w:rsidR="00A14DC2" w:rsidRDefault="00A14DC2" w:rsidP="00A14DC2">
      <w:pPr>
        <w:pStyle w:val="a6"/>
        <w:ind w:left="0" w:firstLine="0"/>
        <w:jc w:val="center"/>
      </w:pPr>
      <w:r>
        <w:rPr>
          <w:noProof/>
        </w:rPr>
        <w:drawing>
          <wp:inline distT="0" distB="0" distL="0" distR="0" wp14:anchorId="15AA1507" wp14:editId="38F57B18">
            <wp:extent cx="5237501" cy="1849582"/>
            <wp:effectExtent l="0" t="0" r="1270" b="0"/>
            <wp:docPr id="10" name="Рисунок 10" descr="Форматы инструкций RV32I, показывающие немедленные варианты. Источник: Waterman and Asanović 2017, fig. 2.3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Форматы инструкций RV32I, показывающие немедленные варианты. Источник: Waterman and Asanović 2017, fig. 2.3.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333" cy="185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74F33" w14:textId="11911B91" w:rsidR="00A14DC2" w:rsidRDefault="00A14DC2" w:rsidP="00A14DC2">
      <w:pPr>
        <w:jc w:val="center"/>
      </w:pPr>
      <w:r>
        <w:t xml:space="preserve">Рисунок </w:t>
      </w:r>
      <w:r>
        <w:rPr>
          <w:lang w:val="en-US"/>
        </w:rPr>
        <w:t>5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– </w:t>
      </w:r>
      <w:r>
        <w:t>Форматы инструкций RV32I</w:t>
      </w:r>
    </w:p>
    <w:p w14:paraId="65961F4F" w14:textId="77777777" w:rsidR="00A14DC2" w:rsidRDefault="00A14DC2" w:rsidP="00A14DC2">
      <w:pPr>
        <w:jc w:val="center"/>
      </w:pPr>
    </w:p>
    <w:p w14:paraId="4B3BF3FD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1 – номер регистра, в котором находится первый операнд;</w:t>
      </w:r>
    </w:p>
    <w:p w14:paraId="560C0607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2 – номер регистра, в котором находится второй операнд;</w:t>
      </w:r>
    </w:p>
    <w:p w14:paraId="26502192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d – номер регистра, в который будет записан результат;</w:t>
      </w:r>
    </w:p>
    <w:p w14:paraId="6B24AE82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>imm</w:t>
      </w:r>
      <w:r w:rsidRPr="00BD293E">
        <w:rPr>
          <w:lang w:val="ru-RU"/>
        </w:rPr>
        <w:t xml:space="preserve"> – </w:t>
      </w:r>
      <w:r>
        <w:rPr>
          <w:lang w:val="ru-RU"/>
        </w:rPr>
        <w:t>константа, передаваемая напрямую через операцию</w:t>
      </w:r>
      <w:r w:rsidRPr="00BD293E">
        <w:rPr>
          <w:lang w:val="ru-RU"/>
        </w:rPr>
        <w:t>;</w:t>
      </w:r>
    </w:p>
    <w:p w14:paraId="7947B493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 xml:space="preserve">opcode – </w:t>
      </w:r>
      <w:r>
        <w:rPr>
          <w:lang w:val="ru-RU"/>
        </w:rPr>
        <w:t>код операции</w:t>
      </w:r>
      <w:r>
        <w:rPr>
          <w:lang w:val="en-US"/>
        </w:rPr>
        <w:t>;</w:t>
      </w:r>
    </w:p>
    <w:p w14:paraId="4EE75547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r>
        <w:rPr>
          <w:lang w:val="en-US"/>
        </w:rPr>
        <w:t>funct</w:t>
      </w:r>
      <w:r w:rsidRPr="00BD293E">
        <w:rPr>
          <w:lang w:val="ru-RU"/>
        </w:rPr>
        <w:t xml:space="preserve">3 – </w:t>
      </w:r>
      <w:r>
        <w:rPr>
          <w:lang w:val="ru-RU"/>
        </w:rPr>
        <w:t>дополнительное поле, размером 3 бита для определения инструкции</w:t>
      </w:r>
      <w:r w:rsidRPr="00BD293E">
        <w:rPr>
          <w:lang w:val="ru-RU"/>
        </w:rPr>
        <w:t>;</w:t>
      </w:r>
    </w:p>
    <w:p w14:paraId="1BBF5199" w14:textId="4D6E78B5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r>
        <w:rPr>
          <w:lang w:val="en-US"/>
        </w:rPr>
        <w:t>funct</w:t>
      </w:r>
      <w:r>
        <w:rPr>
          <w:lang w:val="ru-RU"/>
        </w:rPr>
        <w:t>7</w:t>
      </w:r>
      <w:r w:rsidRPr="00BD293E">
        <w:rPr>
          <w:lang w:val="ru-RU"/>
        </w:rPr>
        <w:t xml:space="preserve"> – </w:t>
      </w:r>
      <w:r>
        <w:rPr>
          <w:lang w:val="ru-RU"/>
        </w:rPr>
        <w:t>дополнительное поле, размером 7 бит для определения инструкции</w:t>
      </w:r>
      <w:r w:rsidR="003E5F62" w:rsidRPr="003E5F62">
        <w:rPr>
          <w:lang w:val="ru-RU"/>
        </w:rPr>
        <w:t>.</w:t>
      </w:r>
    </w:p>
    <w:p w14:paraId="7C32BD85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Изначально в модуль поступает набор данных длинной </w:t>
      </w:r>
      <w:r>
        <w:rPr>
          <w:color w:val="000000" w:themeColor="text1"/>
          <w:lang w:val="en-US"/>
        </w:rPr>
        <w:t>word</w:t>
      </w:r>
      <w:r>
        <w:rPr>
          <w:color w:val="000000" w:themeColor="text1"/>
          <w:lang w:val="ru-RU"/>
        </w:rPr>
        <w:t xml:space="preserve"> (4 байта) в шестнадцатеричной системе счисления, после чего команда расшифруется и принимает вид </w:t>
      </w:r>
      <w:r w:rsidRPr="006736BF">
        <w:rPr>
          <w:b/>
          <w:color w:val="000000" w:themeColor="text1"/>
          <w:lang w:val="en-US"/>
        </w:rPr>
        <w:t>Command</w:t>
      </w:r>
      <w:r w:rsidRPr="006736BF">
        <w:rPr>
          <w:b/>
          <w:color w:val="000000" w:themeColor="text1"/>
          <w:lang w:val="ru-RU"/>
        </w:rPr>
        <w:t xml:space="preserve"> &lt;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1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2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>3&gt;</w:t>
      </w:r>
      <w:r w:rsidRPr="006736BF">
        <w:rPr>
          <w:color w:val="000000" w:themeColor="text1"/>
          <w:lang w:val="ru-RU"/>
        </w:rPr>
        <w:t>.</w:t>
      </w:r>
    </w:p>
    <w:p w14:paraId="419D91E6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Это происходит следующим образом:</w:t>
      </w:r>
    </w:p>
    <w:p w14:paraId="54F304B0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>Ко</w:t>
      </w:r>
      <w:r>
        <w:rPr>
          <w:color w:val="000000" w:themeColor="text1"/>
          <w:lang w:val="ru-RU"/>
        </w:rPr>
        <w:t>манда переводится из 16сс в 2сс;</w:t>
      </w:r>
    </w:p>
    <w:p w14:paraId="0A07AF81" w14:textId="77777777" w:rsidR="00A14DC2" w:rsidRPr="006736BF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 xml:space="preserve">Последовательность разбивается на значимые поля </w:t>
      </w:r>
      <w:r w:rsidRPr="006736BF">
        <w:rPr>
          <w:color w:val="000000" w:themeColor="text1"/>
          <w:lang w:val="en-US"/>
        </w:rPr>
        <w:t>Opcode</w:t>
      </w:r>
      <w:r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R</w:t>
      </w:r>
      <w:r>
        <w:rPr>
          <w:color w:val="000000" w:themeColor="text1"/>
          <w:lang w:val="ru-RU"/>
        </w:rPr>
        <w:t xml:space="preserve">d, </w:t>
      </w:r>
      <w:r>
        <w:rPr>
          <w:color w:val="000000" w:themeColor="text1"/>
          <w:lang w:val="en-US"/>
        </w:rPr>
        <w:t>F</w:t>
      </w:r>
      <w:r>
        <w:rPr>
          <w:color w:val="000000" w:themeColor="text1"/>
          <w:lang w:val="ru-RU"/>
        </w:rPr>
        <w:t xml:space="preserve">unct3, </w:t>
      </w:r>
      <w:r>
        <w:rPr>
          <w:color w:val="000000" w:themeColor="text1"/>
          <w:lang w:val="en-US"/>
        </w:rPr>
        <w:t>F</w:t>
      </w:r>
      <w:r w:rsidRPr="006736BF">
        <w:rPr>
          <w:color w:val="000000" w:themeColor="text1"/>
          <w:lang w:val="ru-RU"/>
        </w:rPr>
        <w:t>unct7 и др.;</w:t>
      </w:r>
    </w:p>
    <w:p w14:paraId="63E499FD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Анализируется значимые поля для определения команды (путем сопоставления полученных последовательностей с файлом-базой, </w:t>
      </w:r>
      <w:r>
        <w:rPr>
          <w:color w:val="000000" w:themeColor="text1"/>
          <w:lang w:val="ru-RU"/>
        </w:rPr>
        <w:lastRenderedPageBreak/>
        <w:t xml:space="preserve">содержащим команды и значения полей </w:t>
      </w:r>
      <w:r>
        <w:rPr>
          <w:color w:val="000000" w:themeColor="text1"/>
          <w:lang w:val="en-US"/>
        </w:rPr>
        <w:t>Opcode</w:t>
      </w:r>
      <w:r w:rsidRPr="00340011"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Funct</w:t>
      </w:r>
      <w:r>
        <w:rPr>
          <w:color w:val="000000" w:themeColor="text1"/>
          <w:lang w:val="ru-RU"/>
        </w:rPr>
        <w:t xml:space="preserve">3, </w:t>
      </w:r>
      <w:r>
        <w:rPr>
          <w:color w:val="000000" w:themeColor="text1"/>
          <w:lang w:val="en-US"/>
        </w:rPr>
        <w:t>Funct</w:t>
      </w:r>
      <w:r>
        <w:rPr>
          <w:color w:val="000000" w:themeColor="text1"/>
          <w:lang w:val="ru-RU"/>
        </w:rPr>
        <w:t>7 и др.)</w:t>
      </w:r>
    </w:p>
    <w:p w14:paraId="53F46C9B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Составление ассемблерного и упрощенного (без разделительных знаков между операндами для передачи внутри модулей) представления команды;</w:t>
      </w:r>
    </w:p>
    <w:p w14:paraId="62F74D26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Передача расшифрованной команды из модуля в основную программу.</w:t>
      </w:r>
    </w:p>
    <w:p w14:paraId="5FA035E7" w14:textId="3E46AB66" w:rsidR="003973EF" w:rsidRDefault="00A14DC2" w:rsidP="00A14DC2">
      <w:pPr>
        <w:jc w:val="both"/>
        <w:rPr>
          <w:color w:val="000000" w:themeColor="text1"/>
          <w:lang w:val="ru-RU"/>
        </w:rPr>
      </w:pPr>
      <w:r w:rsidRPr="00721C64">
        <w:rPr>
          <w:color w:val="000000" w:themeColor="text1"/>
          <w:lang w:val="ru-RU"/>
        </w:rPr>
        <w:t>Файл-база, содержащий значащие поля каждой команды для сопоставления с полученным набором данных, представлен на Рис. 5.2.</w:t>
      </w:r>
    </w:p>
    <w:p w14:paraId="308A5DFA" w14:textId="4BC03DB2" w:rsidR="00A14DC2" w:rsidRDefault="00A14DC2" w:rsidP="00A14DC2">
      <w:pPr>
        <w:jc w:val="center"/>
        <w:rPr>
          <w:color w:val="000000" w:themeColor="text1"/>
          <w:lang w:val="ru-RU"/>
        </w:rPr>
      </w:pPr>
      <w:r w:rsidRPr="00A14DC2">
        <w:rPr>
          <w:noProof/>
          <w:color w:val="000000" w:themeColor="text1"/>
          <w:lang w:val="ru-RU"/>
        </w:rPr>
        <w:drawing>
          <wp:inline distT="0" distB="0" distL="0" distR="0" wp14:anchorId="68EC6A2F" wp14:editId="2CF6577E">
            <wp:extent cx="2367058" cy="576349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315" b="3638"/>
                    <a:stretch/>
                  </pic:blipFill>
                  <pic:spPr bwMode="auto">
                    <a:xfrm>
                      <a:off x="0" y="0"/>
                      <a:ext cx="2382133" cy="5800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0BBECA" w14:textId="33470026" w:rsidR="00A14DC2" w:rsidRPr="00A14DC2" w:rsidRDefault="00A14DC2" w:rsidP="00A14DC2">
      <w:pPr>
        <w:jc w:val="center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Рисунок 5.2 </w:t>
      </w:r>
      <w:r>
        <w:rPr>
          <w:lang w:val="ru-RU"/>
        </w:rPr>
        <w:t>–</w:t>
      </w:r>
      <w:r>
        <w:rPr>
          <w:color w:val="000000" w:themeColor="text1"/>
          <w:lang w:val="ru-RU"/>
        </w:rPr>
        <w:t xml:space="preserve"> </w:t>
      </w:r>
      <w:r w:rsidRPr="00721C64">
        <w:rPr>
          <w:color w:val="000000" w:themeColor="text1"/>
          <w:lang w:val="ru-RU"/>
        </w:rPr>
        <w:t xml:space="preserve">Файл-база команд архитектуры </w:t>
      </w:r>
      <w:r w:rsidRPr="00721C64">
        <w:rPr>
          <w:color w:val="000000" w:themeColor="text1"/>
          <w:lang w:val="en-US"/>
        </w:rPr>
        <w:t>RISC</w:t>
      </w:r>
      <w:r w:rsidRPr="00721C64">
        <w:rPr>
          <w:color w:val="000000" w:themeColor="text1"/>
          <w:lang w:val="ru-RU"/>
        </w:rPr>
        <w:t>-</w:t>
      </w:r>
      <w:r w:rsidRPr="00721C64">
        <w:rPr>
          <w:color w:val="000000" w:themeColor="text1"/>
          <w:lang w:val="en-US"/>
        </w:rPr>
        <w:t>V</w:t>
      </w:r>
    </w:p>
    <w:p w14:paraId="0B892515" w14:textId="221985E8" w:rsidR="00A14DC2" w:rsidRDefault="00A14DC2" w:rsidP="00A14DC2"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lastRenderedPageBreak/>
        <w:t>Для удобства дальнейшей работы с командой, внутри модулей она передается в упрощенном виде — как набор данных, разделенных пробелами, т.е. команда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>7</w:t>
      </w:r>
      <w:r>
        <w:rPr>
          <w:color w:val="000000" w:themeColor="text1"/>
          <w:lang w:val="ru-RU"/>
        </w:rPr>
        <w:t>» будет иметь вид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 </w:t>
      </w:r>
      <w:r>
        <w:rPr>
          <w:color w:val="000000" w:themeColor="text1"/>
          <w:lang w:val="en-US"/>
        </w:rPr>
        <w:t>x</w:t>
      </w:r>
      <w:r>
        <w:rPr>
          <w:color w:val="000000" w:themeColor="text1"/>
          <w:lang w:val="ru-RU"/>
        </w:rPr>
        <w:t>7»</w:t>
      </w:r>
      <w:r w:rsidRPr="006736BF">
        <w:rPr>
          <w:color w:val="000000" w:themeColor="text1"/>
          <w:lang w:val="ru-RU"/>
        </w:rPr>
        <w:t xml:space="preserve">. </w:t>
      </w:r>
      <w:r>
        <w:rPr>
          <w:color w:val="000000" w:themeColor="text1"/>
          <w:lang w:val="ru-RU"/>
        </w:rPr>
        <w:t>В интерфейс программы выводится полное представление команды со всеми разделительными символами.</w:t>
      </w:r>
    </w:p>
    <w:p w14:paraId="4832DA11" w14:textId="77777777" w:rsidR="003E5F62" w:rsidRPr="003973EF" w:rsidRDefault="003E5F62" w:rsidP="00A14DC2">
      <w:pPr>
        <w:jc w:val="both"/>
        <w:rPr>
          <w:lang w:val="ru-RU"/>
        </w:rPr>
      </w:pPr>
    </w:p>
    <w:p w14:paraId="574F0519" w14:textId="5200CF12" w:rsidR="003973EF" w:rsidRDefault="003973EF" w:rsidP="003973EF">
      <w:pPr>
        <w:pStyle w:val="4"/>
        <w:rPr>
          <w:lang w:val="ru-RU"/>
        </w:rPr>
      </w:pPr>
      <w:bookmarkStart w:id="28" w:name="_Toc43726384"/>
      <w:r>
        <w:rPr>
          <w:lang w:val="ru-RU"/>
        </w:rPr>
        <w:t>5.2 Модуль реализации инструкций</w:t>
      </w:r>
      <w:bookmarkEnd w:id="28"/>
    </w:p>
    <w:p w14:paraId="72DF23E4" w14:textId="64AE427A" w:rsidR="003973EF" w:rsidRDefault="000012A6" w:rsidP="009C010D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для стадии </w:t>
      </w:r>
      <w:r>
        <w:rPr>
          <w:lang w:val="en-US"/>
        </w:rPr>
        <w:t>Execute</w:t>
      </w:r>
      <w:r w:rsidR="009C010D">
        <w:rPr>
          <w:lang w:val="ru-RU"/>
        </w:rPr>
        <w:t>, а именно для выполнения инструкции на АЛУ.</w:t>
      </w:r>
    </w:p>
    <w:p w14:paraId="3BBF9CA7" w14:textId="7F9B8980" w:rsidR="00B37ABA" w:rsidRDefault="006356D8" w:rsidP="009C010D">
      <w:pPr>
        <w:jc w:val="both"/>
        <w:rPr>
          <w:lang w:val="ru-RU"/>
        </w:rPr>
      </w:pPr>
      <w:r>
        <w:rPr>
          <w:lang w:val="ru-RU"/>
        </w:rPr>
        <w:t xml:space="preserve">Модуль содержит </w:t>
      </w:r>
      <w:r w:rsidR="00CB2EAC">
        <w:rPr>
          <w:lang w:val="ru-RU"/>
        </w:rPr>
        <w:t>реализацию</w:t>
      </w:r>
      <w:r w:rsidR="00CB2EAC" w:rsidRPr="006356D8">
        <w:rPr>
          <w:lang w:val="ru-RU"/>
        </w:rPr>
        <w:t xml:space="preserve"> </w:t>
      </w:r>
      <w:r w:rsidR="00CB2EAC">
        <w:rPr>
          <w:lang w:val="ru-RU"/>
        </w:rPr>
        <w:t>инструкций</w:t>
      </w:r>
      <w:r w:rsidR="003E5F62" w:rsidRPr="003E5F62">
        <w:rPr>
          <w:lang w:val="ru-RU"/>
        </w:rPr>
        <w:t xml:space="preserve"> [2]</w:t>
      </w:r>
      <w:r w:rsidR="00CB2EAC">
        <w:rPr>
          <w:lang w:val="ru-RU"/>
        </w:rPr>
        <w:t>,</w:t>
      </w:r>
      <w:r>
        <w:rPr>
          <w:lang w:val="ru-RU"/>
        </w:rPr>
        <w:t xml:space="preserve"> </w:t>
      </w:r>
      <w:r w:rsidR="00CB2EAC">
        <w:rPr>
          <w:lang w:val="ru-RU"/>
        </w:rPr>
        <w:t>представленных в таблице 5.1</w:t>
      </w:r>
      <w:r>
        <w:rPr>
          <w:lang w:val="ru-RU"/>
        </w:rPr>
        <w:t>.</w:t>
      </w:r>
      <w:r w:rsidR="00CF0075" w:rsidRPr="00CF0075">
        <w:rPr>
          <w:lang w:val="ru-RU"/>
        </w:rPr>
        <w:t xml:space="preserve"> </w:t>
      </w:r>
      <w:r w:rsidR="00CF0075">
        <w:rPr>
          <w:lang w:val="ru-RU"/>
        </w:rPr>
        <w:t xml:space="preserve">Реализация </w:t>
      </w:r>
      <w:r w:rsidR="00B37ABA">
        <w:rPr>
          <w:lang w:val="ru-RU"/>
        </w:rPr>
        <w:t xml:space="preserve">выполнена с помощью функции </w:t>
      </w:r>
      <w:r w:rsidR="00B37ABA">
        <w:rPr>
          <w:lang w:val="en-US"/>
        </w:rPr>
        <w:t>Execute</w:t>
      </w:r>
      <w:r w:rsidR="00B37ABA" w:rsidRPr="00B37ABA">
        <w:rPr>
          <w:lang w:val="ru-RU"/>
        </w:rPr>
        <w:t xml:space="preserve"> (), </w:t>
      </w:r>
      <w:r w:rsidR="00B37ABA">
        <w:rPr>
          <w:lang w:val="ru-RU"/>
        </w:rPr>
        <w:t xml:space="preserve">которая в качестве параметра принимает строку с названием инструкции и операндами для её выполнения. </w:t>
      </w:r>
    </w:p>
    <w:p w14:paraId="18A23B10" w14:textId="03E3F7FF" w:rsidR="006356D8" w:rsidRPr="003E5F62" w:rsidRDefault="00B37ABA" w:rsidP="009C010D">
      <w:pPr>
        <w:jc w:val="both"/>
        <w:rPr>
          <w:lang w:val="ru-RU"/>
        </w:rPr>
      </w:pPr>
      <w:r>
        <w:rPr>
          <w:lang w:val="ru-RU"/>
        </w:rPr>
        <w:t>Возвращает данная функция строку</w:t>
      </w:r>
      <w:r w:rsidR="009554A0">
        <w:rPr>
          <w:lang w:val="ru-RU"/>
        </w:rPr>
        <w:t xml:space="preserve"> с разными значениями, которые описаны в таблице 5.2</w:t>
      </w:r>
      <w:r w:rsidR="003E5F62" w:rsidRPr="003E5F62">
        <w:rPr>
          <w:lang w:val="ru-RU"/>
        </w:rPr>
        <w:t>.</w:t>
      </w:r>
    </w:p>
    <w:p w14:paraId="21ACB010" w14:textId="6C612883" w:rsidR="009554A0" w:rsidRDefault="009554A0" w:rsidP="009554A0">
      <w:pPr>
        <w:ind w:firstLine="0"/>
        <w:jc w:val="both"/>
        <w:rPr>
          <w:lang w:val="ru-RU"/>
        </w:rPr>
      </w:pPr>
      <w:r>
        <w:rPr>
          <w:lang w:val="ru-RU"/>
        </w:rPr>
        <w:t>Таблица 5.2 – Значения возвращаемой стро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9D11FC" w14:paraId="2D10FD34" w14:textId="77777777" w:rsidTr="009D11FC">
        <w:tc>
          <w:tcPr>
            <w:tcW w:w="3397" w:type="dxa"/>
            <w:vAlign w:val="center"/>
          </w:tcPr>
          <w:p w14:paraId="13275BD9" w14:textId="4D417B61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Строка</w:t>
            </w:r>
          </w:p>
        </w:tc>
        <w:tc>
          <w:tcPr>
            <w:tcW w:w="5622" w:type="dxa"/>
            <w:vAlign w:val="center"/>
          </w:tcPr>
          <w:p w14:paraId="67FB419C" w14:textId="37AED784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Значение</w:t>
            </w:r>
          </w:p>
        </w:tc>
      </w:tr>
      <w:tr w:rsidR="009D11FC" w14:paraId="1FCA5F27" w14:textId="77777777" w:rsidTr="009D11FC">
        <w:tc>
          <w:tcPr>
            <w:tcW w:w="3397" w:type="dxa"/>
            <w:vAlign w:val="center"/>
          </w:tcPr>
          <w:p w14:paraId="7FCE6D35" w14:textId="2A555A97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>””</w:t>
            </w:r>
          </w:p>
        </w:tc>
        <w:tc>
          <w:tcPr>
            <w:tcW w:w="5622" w:type="dxa"/>
            <w:vAlign w:val="center"/>
          </w:tcPr>
          <w:p w14:paraId="2D4088BC" w14:textId="346A2C97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пустая строка, если операции безусловного перехода/ </w:t>
            </w:r>
            <w:r w:rsidRPr="009D11FC">
              <w:rPr>
                <w:lang w:val="en-US"/>
              </w:rPr>
              <w:t>ECALL</w:t>
            </w:r>
            <w:r w:rsidRPr="009D11FC">
              <w:rPr>
                <w:lang w:val="ru-RU"/>
              </w:rPr>
              <w:t xml:space="preserve">, т.е. нет записи/ чтения из памяти и записи в регистр (стадии </w:t>
            </w:r>
            <w:r w:rsidRPr="009D11FC">
              <w:rPr>
                <w:lang w:val="en-US"/>
              </w:rPr>
              <w:t>Memory</w:t>
            </w:r>
            <w:r w:rsidRPr="009D11FC">
              <w:rPr>
                <w:lang w:val="ru-RU"/>
              </w:rPr>
              <w:t xml:space="preserve"> и </w:t>
            </w:r>
            <w:r w:rsidRPr="009D11FC">
              <w:rPr>
                <w:lang w:val="en-US"/>
              </w:rPr>
              <w:t>Write</w:t>
            </w:r>
            <w:r w:rsidRPr="009D11FC">
              <w:rPr>
                <w:lang w:val="ru-RU"/>
              </w:rPr>
              <w:t xml:space="preserve"> </w:t>
            </w:r>
            <w:r w:rsidRPr="009D11FC">
              <w:rPr>
                <w:lang w:val="en-US"/>
              </w:rPr>
              <w:t>back</w:t>
            </w:r>
            <w:r w:rsidRPr="009D11FC">
              <w:rPr>
                <w:lang w:val="ru-RU"/>
              </w:rPr>
              <w:t xml:space="preserve"> без операций)</w:t>
            </w:r>
          </w:p>
        </w:tc>
      </w:tr>
      <w:tr w:rsidR="003E5F62" w14:paraId="008291CC" w14:textId="77777777" w:rsidTr="009D11FC">
        <w:tc>
          <w:tcPr>
            <w:tcW w:w="3397" w:type="dxa"/>
            <w:vAlign w:val="center"/>
          </w:tcPr>
          <w:p w14:paraId="7EA629C6" w14:textId="483B82E0" w:rsidR="003E5F62" w:rsidRPr="009D11FC" w:rsidRDefault="003E5F62" w:rsidP="003E5F62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ecall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exit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479D819F" w14:textId="2E18A24B" w:rsidR="003E5F62" w:rsidRPr="009D11FC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>сигнализирует о завершении программы</w:t>
            </w:r>
          </w:p>
        </w:tc>
      </w:tr>
      <w:tr w:rsidR="003E5F62" w14:paraId="21F9D69B" w14:textId="77777777" w:rsidTr="009D11FC">
        <w:tc>
          <w:tcPr>
            <w:tcW w:w="3397" w:type="dxa"/>
            <w:vAlign w:val="center"/>
          </w:tcPr>
          <w:p w14:paraId="74FAE21A" w14:textId="57F5E1A9" w:rsidR="003E5F62" w:rsidRPr="009554A0" w:rsidRDefault="003E5F62" w:rsidP="003E5F62">
            <w:pPr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“address data”</w:t>
            </w:r>
          </w:p>
        </w:tc>
        <w:tc>
          <w:tcPr>
            <w:tcW w:w="5622" w:type="dxa"/>
            <w:vAlign w:val="center"/>
          </w:tcPr>
          <w:p w14:paraId="6DBF27AE" w14:textId="5BADA8A2" w:rsidR="003E5F62" w:rsidRPr="009554A0" w:rsidRDefault="003E5F62" w:rsidP="003E5F62">
            <w:pPr>
              <w:ind w:firstLine="28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en-US"/>
              </w:rPr>
              <w:t>address</w:t>
            </w:r>
            <w:r w:rsidRPr="009554A0"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 xml:space="preserve">– это адрес, по которому необходимо записать значение из регистра (команды </w:t>
            </w:r>
            <w:r w:rsidRPr="009554A0">
              <w:rPr>
                <w:lang w:val="en-US"/>
              </w:rPr>
              <w:t>SB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H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W</w:t>
            </w:r>
            <w:r w:rsidRPr="009554A0">
              <w:rPr>
                <w:lang w:val="ru-RU"/>
              </w:rPr>
              <w:t>)</w:t>
            </w:r>
          </w:p>
          <w:p w14:paraId="57C0FEBF" w14:textId="04A20A82" w:rsidR="003E5F62" w:rsidRPr="009554A0" w:rsidRDefault="003E5F62" w:rsidP="003E5F62">
            <w:pPr>
              <w:ind w:firstLine="0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ru-RU"/>
              </w:rPr>
              <w:t xml:space="preserve"> </w:t>
            </w:r>
            <w:r>
              <w:rPr>
                <w:b/>
                <w:bCs/>
                <w:lang w:val="en-US"/>
              </w:rPr>
              <w:t>data</w:t>
            </w:r>
            <w:r w:rsidRPr="009554A0">
              <w:rPr>
                <w:b/>
                <w:bCs/>
                <w:lang w:val="ru-RU"/>
              </w:rPr>
              <w:t xml:space="preserve"> – </w:t>
            </w:r>
            <w:r>
              <w:rPr>
                <w:lang w:val="ru-RU"/>
              </w:rPr>
              <w:t>значение, которое необходимо записать по адресу в память</w:t>
            </w:r>
          </w:p>
        </w:tc>
      </w:tr>
    </w:tbl>
    <w:p w14:paraId="09D4D25A" w14:textId="4496790C" w:rsidR="003E5F62" w:rsidRDefault="003E5F62"/>
    <w:p w14:paraId="5BAE9D98" w14:textId="54E0C10F" w:rsidR="003E5F62" w:rsidRDefault="003E5F62"/>
    <w:p w14:paraId="564D7424" w14:textId="57A94FF4" w:rsidR="003E5F62" w:rsidRPr="003E5F62" w:rsidRDefault="003E5F62" w:rsidP="003E5F62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2 – Значения возвращаемой строки</w:t>
      </w:r>
      <w:r w:rsidRPr="003E5F62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3E5F62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3E5F62" w14:paraId="5D10F41B" w14:textId="77777777" w:rsidTr="009D11FC">
        <w:tc>
          <w:tcPr>
            <w:tcW w:w="3397" w:type="dxa"/>
            <w:vAlign w:val="center"/>
          </w:tcPr>
          <w:p w14:paraId="5CFBAC6A" w14:textId="7714E725" w:rsidR="003E5F62" w:rsidRPr="009D11FC" w:rsidRDefault="003E5F62" w:rsidP="003E5F62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value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register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77F468A1" w14:textId="77777777" w:rsidR="003E5F62" w:rsidRPr="009554A0" w:rsidRDefault="003E5F62" w:rsidP="003E5F62">
            <w:pPr>
              <w:ind w:firstLine="0"/>
              <w:jc w:val="both"/>
              <w:rPr>
                <w:lang w:val="ru-RU"/>
              </w:rPr>
            </w:pPr>
            <w:r w:rsidRPr="009D11FC">
              <w:rPr>
                <w:b/>
                <w:bCs/>
                <w:lang w:val="en-US"/>
              </w:rPr>
              <w:t>value</w:t>
            </w:r>
            <w:r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>– значение, которое необходимо записать в регистр.</w:t>
            </w:r>
          </w:p>
          <w:p w14:paraId="3E123F3E" w14:textId="765EE1CB" w:rsidR="003E5F62" w:rsidRPr="009D11FC" w:rsidRDefault="003E5F62" w:rsidP="003E5F6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а </w:t>
            </w:r>
            <w:r w:rsidRPr="001D762F">
              <w:rPr>
                <w:b/>
                <w:bCs/>
                <w:lang w:val="en-US"/>
              </w:rPr>
              <w:t>register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–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мя регистра для чтения</w:t>
            </w:r>
          </w:p>
        </w:tc>
      </w:tr>
      <w:tr w:rsidR="003E5F62" w14:paraId="0C514C42" w14:textId="77777777" w:rsidTr="009D11FC">
        <w:tc>
          <w:tcPr>
            <w:tcW w:w="3397" w:type="dxa"/>
            <w:vAlign w:val="center"/>
          </w:tcPr>
          <w:p w14:paraId="6412346A" w14:textId="2A2B1E55" w:rsidR="003E5F62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 xml:space="preserve">“Возникло переполнение при выполнении </w:t>
            </w:r>
            <w:r w:rsidRPr="009D11FC">
              <w:rPr>
                <w:b/>
                <w:bCs/>
                <w:lang w:val="en-US"/>
              </w:rPr>
              <w:t>Name</w:t>
            </w:r>
            <w:r w:rsidRPr="009D11FC">
              <w:rPr>
                <w:b/>
                <w:bCs/>
                <w:lang w:val="ru-RU"/>
              </w:rPr>
              <w:t>_</w:t>
            </w:r>
            <w:r w:rsidRPr="009D11FC">
              <w:rPr>
                <w:b/>
                <w:bCs/>
                <w:lang w:val="en-US"/>
              </w:rPr>
              <w:t>op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2971C2F7" w14:textId="2E822056" w:rsidR="003E5F62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сигнализирует о том, что возникло переполнение при операциях сложения или вычитания, где </w:t>
            </w:r>
            <w:r w:rsidRPr="009D11FC">
              <w:rPr>
                <w:b/>
                <w:bCs/>
                <w:lang w:val="en-US"/>
              </w:rPr>
              <w:t>Name</w:t>
            </w:r>
            <w:r w:rsidRPr="009D11FC">
              <w:rPr>
                <w:b/>
                <w:bCs/>
                <w:lang w:val="ru-RU"/>
              </w:rPr>
              <w:t>_</w:t>
            </w:r>
            <w:r w:rsidRPr="009D11FC">
              <w:rPr>
                <w:b/>
                <w:bCs/>
                <w:lang w:val="en-US"/>
              </w:rPr>
              <w:t>op</w:t>
            </w:r>
            <w:r w:rsidRPr="009D11FC">
              <w:rPr>
                <w:lang w:val="ru-RU"/>
              </w:rPr>
              <w:t xml:space="preserve"> – команда, при выполнении которой возникло переполнение</w:t>
            </w:r>
          </w:p>
        </w:tc>
      </w:tr>
    </w:tbl>
    <w:p w14:paraId="15D5FBF1" w14:textId="31A30DF2" w:rsidR="009D11FC" w:rsidRDefault="009D11FC" w:rsidP="009C010D">
      <w:pPr>
        <w:jc w:val="both"/>
        <w:rPr>
          <w:lang w:val="ru-RU"/>
        </w:rPr>
      </w:pPr>
    </w:p>
    <w:p w14:paraId="575ABF26" w14:textId="3D7035C5" w:rsidR="000809B6" w:rsidRDefault="000809B6" w:rsidP="009C010D">
      <w:pPr>
        <w:jc w:val="both"/>
        <w:rPr>
          <w:lang w:val="ru-RU"/>
        </w:rPr>
      </w:pPr>
      <w:r>
        <w:rPr>
          <w:lang w:val="ru-RU"/>
        </w:rPr>
        <w:t>Листинг данного модуля приведен в приложении Б.</w:t>
      </w:r>
    </w:p>
    <w:p w14:paraId="14CB9937" w14:textId="77777777" w:rsidR="003E5F62" w:rsidRDefault="003E5F62" w:rsidP="009C010D">
      <w:pPr>
        <w:jc w:val="both"/>
        <w:rPr>
          <w:lang w:val="ru-RU"/>
        </w:rPr>
      </w:pPr>
    </w:p>
    <w:p w14:paraId="550768B2" w14:textId="56824F18" w:rsidR="003973EF" w:rsidRDefault="003973EF" w:rsidP="003973EF">
      <w:pPr>
        <w:pStyle w:val="4"/>
        <w:rPr>
          <w:lang w:val="ru-RU"/>
        </w:rPr>
      </w:pPr>
      <w:bookmarkStart w:id="29" w:name="_Toc43726385"/>
      <w:r>
        <w:rPr>
          <w:lang w:val="ru-RU"/>
        </w:rPr>
        <w:t>5.3 Модуль работы с памятью</w:t>
      </w:r>
      <w:bookmarkEnd w:id="29"/>
    </w:p>
    <w:p w14:paraId="1D2B62BA" w14:textId="26594F60" w:rsidR="000012A6" w:rsidRPr="006356D8" w:rsidRDefault="00D060C8" w:rsidP="00A708DA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</w:t>
      </w:r>
      <w:r w:rsidR="000012A6">
        <w:rPr>
          <w:lang w:val="ru-RU"/>
        </w:rPr>
        <w:t xml:space="preserve">для </w:t>
      </w:r>
      <w:r>
        <w:rPr>
          <w:lang w:val="ru-RU"/>
        </w:rPr>
        <w:t>чтения и записи в память</w:t>
      </w:r>
      <w:r w:rsidR="00BA6466">
        <w:rPr>
          <w:lang w:val="ru-RU"/>
        </w:rPr>
        <w:t>, а также в регистры общего назначения</w:t>
      </w:r>
      <w:r w:rsidR="00A708DA" w:rsidRPr="00A708DA">
        <w:rPr>
          <w:lang w:val="ru-RU"/>
        </w:rPr>
        <w:t>.</w:t>
      </w:r>
      <w:r w:rsidR="000809B6">
        <w:rPr>
          <w:lang w:val="ru-RU"/>
        </w:rPr>
        <w:t xml:space="preserve"> </w:t>
      </w:r>
    </w:p>
    <w:p w14:paraId="025AAF99" w14:textId="222CB84A" w:rsidR="003973EF" w:rsidRDefault="000012A6" w:rsidP="00A708DA">
      <w:pPr>
        <w:jc w:val="both"/>
        <w:rPr>
          <w:lang w:val="ru-RU"/>
        </w:rPr>
      </w:pPr>
      <w:r>
        <w:rPr>
          <w:lang w:val="ru-RU"/>
        </w:rPr>
        <w:t xml:space="preserve">Модуль работы с памятью используется на стадиях: </w:t>
      </w:r>
      <w:r>
        <w:rPr>
          <w:lang w:val="en-US"/>
        </w:rPr>
        <w:t>Fetch</w:t>
      </w:r>
      <w:r w:rsidRPr="000012A6">
        <w:rPr>
          <w:lang w:val="ru-RU"/>
        </w:rPr>
        <w:t xml:space="preserve">, </w:t>
      </w:r>
      <w:r>
        <w:rPr>
          <w:lang w:val="en-US"/>
        </w:rPr>
        <w:t>Memory</w:t>
      </w:r>
      <w:r w:rsidRPr="000012A6">
        <w:rPr>
          <w:lang w:val="ru-RU"/>
        </w:rPr>
        <w:t xml:space="preserve">, </w:t>
      </w:r>
      <w:r>
        <w:rPr>
          <w:lang w:val="en-US"/>
        </w:rPr>
        <w:t>Write</w:t>
      </w:r>
      <w:r w:rsidRPr="000012A6">
        <w:rPr>
          <w:lang w:val="ru-RU"/>
        </w:rPr>
        <w:t xml:space="preserve"> </w:t>
      </w:r>
      <w:r>
        <w:rPr>
          <w:lang w:val="en-US"/>
        </w:rPr>
        <w:t>back</w:t>
      </w:r>
      <w:r w:rsidRPr="000012A6">
        <w:rPr>
          <w:lang w:val="ru-RU"/>
        </w:rPr>
        <w:t xml:space="preserve">. </w:t>
      </w:r>
      <w:r w:rsidR="00A708DA">
        <w:rPr>
          <w:lang w:val="ru-RU"/>
        </w:rPr>
        <w:t>Память представлена в виде файла, в котором строчками начинающими с «</w:t>
      </w:r>
      <w:r w:rsidR="00A708DA" w:rsidRPr="00A708DA">
        <w:rPr>
          <w:lang w:val="ru-RU"/>
        </w:rPr>
        <w:t>@</w:t>
      </w:r>
      <w:r w:rsidR="00A708DA">
        <w:rPr>
          <w:lang w:val="ru-RU"/>
        </w:rPr>
        <w:t>»</w:t>
      </w:r>
      <w:r w:rsidR="00A708DA" w:rsidRPr="00A708DA">
        <w:rPr>
          <w:lang w:val="ru-RU"/>
        </w:rPr>
        <w:t xml:space="preserve"> </w:t>
      </w:r>
      <w:r w:rsidR="00A708DA">
        <w:rPr>
          <w:lang w:val="ru-RU"/>
        </w:rPr>
        <w:t>помечены сегменты памяти.</w:t>
      </w:r>
    </w:p>
    <w:p w14:paraId="616C4C24" w14:textId="64B86ABE" w:rsidR="00A708DA" w:rsidRDefault="00A708DA" w:rsidP="00A708DA">
      <w:pPr>
        <w:jc w:val="both"/>
        <w:rPr>
          <w:lang w:val="ru-RU"/>
        </w:rPr>
      </w:pPr>
      <w:r>
        <w:rPr>
          <w:lang w:val="ru-RU"/>
        </w:rPr>
        <w:t>Память разделена на следующие секции:</w:t>
      </w:r>
    </w:p>
    <w:p w14:paraId="2766A94C" w14:textId="060A93EA" w:rsidR="00A708DA" w:rsidRPr="008A2E10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кода</w:t>
      </w:r>
      <w:r w:rsidR="008A2E10">
        <w:rPr>
          <w:lang w:val="ru-RU"/>
        </w:rPr>
        <w:t>.</w:t>
      </w:r>
      <w:r w:rsidR="008A2E10" w:rsidRPr="008A2E10">
        <w:rPr>
          <w:lang w:val="ru-RU"/>
        </w:rPr>
        <w:t xml:space="preserve"> </w:t>
      </w:r>
    </w:p>
    <w:p w14:paraId="20E6E9A7" w14:textId="71E5D494" w:rsidR="000F568C" w:rsidRPr="000F568C" w:rsidRDefault="00A708DA" w:rsidP="000F568C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данных</w:t>
      </w:r>
      <w:r w:rsidR="008A2E10">
        <w:rPr>
          <w:lang w:val="ru-RU"/>
        </w:rPr>
        <w:t>.</w:t>
      </w:r>
      <w:r w:rsidR="000F568C" w:rsidRPr="000F568C">
        <w:rPr>
          <w:lang w:val="ru-RU"/>
        </w:rPr>
        <w:t xml:space="preserve"> </w:t>
      </w:r>
    </w:p>
    <w:p w14:paraId="01D2C5B0" w14:textId="1BA79A33" w:rsidR="00A708DA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стека</w:t>
      </w:r>
      <w:r w:rsidR="008A2E10">
        <w:rPr>
          <w:lang w:val="ru-RU"/>
        </w:rPr>
        <w:t>.</w:t>
      </w:r>
    </w:p>
    <w:p w14:paraId="6BABE3F1" w14:textId="77777777" w:rsidR="00BA6466" w:rsidRDefault="00BA6466" w:rsidP="008A2E10">
      <w:pPr>
        <w:pStyle w:val="a6"/>
        <w:ind w:left="0"/>
        <w:jc w:val="both"/>
        <w:rPr>
          <w:lang w:val="ru-RU"/>
        </w:rPr>
      </w:pPr>
    </w:p>
    <w:p w14:paraId="2CE01A73" w14:textId="6C9B71E6" w:rsidR="000F568C" w:rsidRPr="008A2E10" w:rsidRDefault="0021709A" w:rsidP="0021709A">
      <w:pPr>
        <w:pStyle w:val="5"/>
        <w:rPr>
          <w:lang w:val="ru-RU"/>
        </w:rPr>
      </w:pPr>
      <w:bookmarkStart w:id="30" w:name="_Toc43726386"/>
      <w:r>
        <w:rPr>
          <w:lang w:val="ru-RU"/>
        </w:rPr>
        <w:t>5.3.1 Операции с сегментом кода</w:t>
      </w:r>
      <w:bookmarkEnd w:id="30"/>
    </w:p>
    <w:p w14:paraId="0A1C27DA" w14:textId="77777777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егмент кода р</w:t>
      </w:r>
      <w:r w:rsidR="000F568C">
        <w:rPr>
          <w:lang w:val="ru-RU"/>
        </w:rPr>
        <w:t xml:space="preserve">асполагается в начале файла, </w:t>
      </w:r>
      <w:r>
        <w:rPr>
          <w:lang w:val="ru-RU"/>
        </w:rPr>
        <w:t xml:space="preserve">а именно </w:t>
      </w:r>
      <w:r w:rsidR="000F568C">
        <w:rPr>
          <w:lang w:val="ru-RU"/>
        </w:rPr>
        <w:t>со строки «</w:t>
      </w:r>
      <w:r w:rsidR="000F568C" w:rsidRPr="00A708DA">
        <w:rPr>
          <w:lang w:val="ru-RU"/>
        </w:rPr>
        <w:t>@00000000</w:t>
      </w:r>
      <w:r w:rsidR="000F568C">
        <w:rPr>
          <w:lang w:val="ru-RU"/>
        </w:rPr>
        <w:t xml:space="preserve">» до начала </w:t>
      </w:r>
      <w:r w:rsidR="000F568C">
        <w:rPr>
          <w:lang w:val="en-US"/>
        </w:rPr>
        <w:t>Data</w:t>
      </w:r>
      <w:r w:rsidR="000F568C" w:rsidRPr="00A708DA">
        <w:rPr>
          <w:lang w:val="ru-RU"/>
        </w:rPr>
        <w:t>-</w:t>
      </w:r>
      <w:r w:rsidR="000F568C">
        <w:rPr>
          <w:lang w:val="ru-RU"/>
        </w:rPr>
        <w:t>сегмент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</w:p>
    <w:p w14:paraId="5ED91F7E" w14:textId="30F32658" w:rsidR="000F568C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сегментом кода выполняется только</w:t>
      </w:r>
      <w:r w:rsidR="0021709A">
        <w:rPr>
          <w:lang w:val="ru-RU"/>
        </w:rPr>
        <w:t xml:space="preserve"> операция</w:t>
      </w:r>
      <w:r>
        <w:rPr>
          <w:lang w:val="ru-RU"/>
        </w:rPr>
        <w:t xml:space="preserve"> чтени</w:t>
      </w:r>
      <w:r w:rsidR="0021709A">
        <w:rPr>
          <w:lang w:val="ru-RU"/>
        </w:rPr>
        <w:t>я</w:t>
      </w:r>
      <w:r>
        <w:rPr>
          <w:lang w:val="ru-RU"/>
        </w:rPr>
        <w:t xml:space="preserve"> инструкции по счетчику команд (</w:t>
      </w:r>
      <w:r>
        <w:rPr>
          <w:lang w:val="en-US"/>
        </w:rPr>
        <w:t>PC</w:t>
      </w:r>
      <w:r>
        <w:rPr>
          <w:lang w:val="ru-RU"/>
        </w:rPr>
        <w:t>)</w:t>
      </w:r>
      <w:r w:rsidRPr="008A2E10">
        <w:rPr>
          <w:lang w:val="ru-RU"/>
        </w:rPr>
        <w:t xml:space="preserve">. </w:t>
      </w:r>
      <w:r>
        <w:rPr>
          <w:lang w:val="ru-RU"/>
        </w:rPr>
        <w:t xml:space="preserve">Чтение выполняется в главной программе (Приложение Г) с помощью функции </w:t>
      </w:r>
      <w:r>
        <w:rPr>
          <w:lang w:val="en-US"/>
        </w:rPr>
        <w:t>Read</w:t>
      </w:r>
      <w:r w:rsidRPr="008A2E10">
        <w:rPr>
          <w:lang w:val="ru-RU"/>
        </w:rPr>
        <w:t>_</w:t>
      </w:r>
      <w:r>
        <w:rPr>
          <w:lang w:val="en-US"/>
        </w:rPr>
        <w:t>code</w:t>
      </w:r>
      <w:r w:rsidRPr="008A2E10">
        <w:rPr>
          <w:lang w:val="ru-RU"/>
        </w:rPr>
        <w:t xml:space="preserve"> ()</w:t>
      </w:r>
      <w:r>
        <w:rPr>
          <w:lang w:val="ru-RU"/>
        </w:rPr>
        <w:t>.</w:t>
      </w:r>
    </w:p>
    <w:p w14:paraId="48281815" w14:textId="311C5595" w:rsidR="0021709A" w:rsidRDefault="0021709A" w:rsidP="0021709A">
      <w:pPr>
        <w:pStyle w:val="5"/>
        <w:rPr>
          <w:lang w:val="ru-RU"/>
        </w:rPr>
      </w:pPr>
      <w:bookmarkStart w:id="31" w:name="_Toc43726387"/>
      <w:r>
        <w:rPr>
          <w:lang w:val="ru-RU"/>
        </w:rPr>
        <w:lastRenderedPageBreak/>
        <w:t>5.3.2 Операции с сегмент</w:t>
      </w:r>
      <w:r w:rsidR="00BA6466">
        <w:rPr>
          <w:lang w:val="ru-RU"/>
        </w:rPr>
        <w:t>а</w:t>
      </w:r>
      <w:r>
        <w:rPr>
          <w:lang w:val="ru-RU"/>
        </w:rPr>
        <w:t>м</w:t>
      </w:r>
      <w:r w:rsidR="00BA6466">
        <w:rPr>
          <w:lang w:val="ru-RU"/>
        </w:rPr>
        <w:t>и</w:t>
      </w:r>
      <w:r>
        <w:rPr>
          <w:lang w:val="ru-RU"/>
        </w:rPr>
        <w:t xml:space="preserve"> данных</w:t>
      </w:r>
      <w:r w:rsidR="00BA6466">
        <w:rPr>
          <w:lang w:val="ru-RU"/>
        </w:rPr>
        <w:t xml:space="preserve"> и стека</w:t>
      </w:r>
      <w:bookmarkEnd w:id="31"/>
    </w:p>
    <w:p w14:paraId="267AE26B" w14:textId="77777777" w:rsidR="00BA6466" w:rsidRPr="00A708DA" w:rsidRDefault="0021709A" w:rsidP="00BA6466">
      <w:pPr>
        <w:jc w:val="both"/>
        <w:rPr>
          <w:lang w:val="ru-RU"/>
        </w:rPr>
      </w:pPr>
      <w:r>
        <w:rPr>
          <w:lang w:val="ru-RU"/>
        </w:rPr>
        <w:t>Сегмент данных р</w:t>
      </w:r>
      <w:r w:rsidR="000F568C">
        <w:rPr>
          <w:lang w:val="ru-RU"/>
        </w:rPr>
        <w:t>асполагается начиная со строки «</w:t>
      </w:r>
      <w:r w:rsidR="000F568C" w:rsidRPr="00A708DA">
        <w:rPr>
          <w:lang w:val="ru-RU"/>
        </w:rPr>
        <w:t>@00001000</w:t>
      </w:r>
      <w:r w:rsidR="000F568C">
        <w:rPr>
          <w:lang w:val="ru-RU"/>
        </w:rPr>
        <w:t>» до сегмента стек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  <w:r w:rsidR="00BA6466">
        <w:rPr>
          <w:lang w:val="ru-RU"/>
        </w:rPr>
        <w:t>Сегмент стека располагается начиная со строки «</w:t>
      </w:r>
      <w:r w:rsidR="00BA6466" w:rsidRPr="00A708DA">
        <w:rPr>
          <w:lang w:val="ru-RU"/>
        </w:rPr>
        <w:t>@0000</w:t>
      </w:r>
      <w:r w:rsidR="00BA6466">
        <w:rPr>
          <w:lang w:val="ru-RU"/>
        </w:rPr>
        <w:t>7</w:t>
      </w:r>
      <w:r w:rsidR="00BA6466">
        <w:rPr>
          <w:lang w:val="en-US"/>
        </w:rPr>
        <w:t>F</w:t>
      </w:r>
      <w:r w:rsidR="00BA6466" w:rsidRPr="00A708DA">
        <w:rPr>
          <w:lang w:val="ru-RU"/>
        </w:rPr>
        <w:t>00</w:t>
      </w:r>
      <w:r w:rsidR="00BA6466">
        <w:rPr>
          <w:lang w:val="ru-RU"/>
        </w:rPr>
        <w:t>»</w:t>
      </w:r>
      <w:r w:rsidR="00BA6466" w:rsidRPr="00A708DA">
        <w:rPr>
          <w:lang w:val="ru-RU"/>
        </w:rPr>
        <w:t xml:space="preserve"> </w:t>
      </w:r>
      <w:r w:rsidR="00BA6466">
        <w:rPr>
          <w:lang w:val="ru-RU"/>
        </w:rPr>
        <w:t>до конца файла.</w:t>
      </w:r>
      <w:r w:rsidR="00BA6466" w:rsidRPr="00A708DA">
        <w:rPr>
          <w:lang w:val="ru-RU"/>
        </w:rPr>
        <w:t xml:space="preserve"> </w:t>
      </w:r>
    </w:p>
    <w:p w14:paraId="4E8D15C6" w14:textId="4F36EB43" w:rsidR="0021709A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данным</w:t>
      </w:r>
      <w:r w:rsidR="00BA6466">
        <w:rPr>
          <w:lang w:val="ru-RU"/>
        </w:rPr>
        <w:t>и</w:t>
      </w:r>
      <w:r>
        <w:rPr>
          <w:lang w:val="ru-RU"/>
        </w:rPr>
        <w:t xml:space="preserve"> сегмент</w:t>
      </w:r>
      <w:r w:rsidR="00BA6466">
        <w:rPr>
          <w:lang w:val="ru-RU"/>
        </w:rPr>
        <w:t>ами</w:t>
      </w:r>
      <w:r>
        <w:rPr>
          <w:lang w:val="ru-RU"/>
        </w:rPr>
        <w:t xml:space="preserve"> выполняются операции чтения и записи</w:t>
      </w:r>
      <w:r w:rsidRPr="000F568C">
        <w:rPr>
          <w:lang w:val="ru-RU"/>
        </w:rPr>
        <w:t>.</w:t>
      </w:r>
    </w:p>
    <w:p w14:paraId="3BAB90D9" w14:textId="4E192D9C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Операция ч</w:t>
      </w:r>
      <w:r w:rsidR="000F568C">
        <w:rPr>
          <w:lang w:val="ru-RU"/>
        </w:rPr>
        <w:t>тени</w:t>
      </w:r>
      <w:r>
        <w:rPr>
          <w:lang w:val="ru-RU"/>
        </w:rPr>
        <w:t>я</w:t>
      </w:r>
      <w:r w:rsidR="000F568C">
        <w:rPr>
          <w:lang w:val="ru-RU"/>
        </w:rPr>
        <w:t xml:space="preserve"> выполняется с помощью соответствующ</w:t>
      </w:r>
      <w:r>
        <w:rPr>
          <w:lang w:val="ru-RU"/>
        </w:rPr>
        <w:t>их</w:t>
      </w:r>
      <w:r w:rsidR="000F568C">
        <w:rPr>
          <w:lang w:val="ru-RU"/>
        </w:rPr>
        <w:t xml:space="preserve"> функци</w:t>
      </w:r>
      <w:r>
        <w:rPr>
          <w:lang w:val="ru-RU"/>
        </w:rPr>
        <w:t>й</w:t>
      </w:r>
      <w:r w:rsidR="000F568C">
        <w:rPr>
          <w:lang w:val="ru-RU"/>
        </w:rPr>
        <w:t xml:space="preserve"> в зависимости от необходим</w:t>
      </w:r>
      <w:r>
        <w:rPr>
          <w:lang w:val="ru-RU"/>
        </w:rPr>
        <w:t>ого количества</w:t>
      </w:r>
      <w:r w:rsidR="000F568C">
        <w:rPr>
          <w:lang w:val="ru-RU"/>
        </w:rPr>
        <w:t xml:space="preserve"> байт.</w:t>
      </w:r>
    </w:p>
    <w:p w14:paraId="48F54470" w14:textId="6985BE38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Функции для чтения с сегмента данных:</w:t>
      </w:r>
    </w:p>
    <w:p w14:paraId="769D1ED3" w14:textId="0389E44C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>Read_data_byte</w:t>
      </w:r>
      <w:r w:rsidR="0021709A" w:rsidRPr="0021709A">
        <w:rPr>
          <w:lang w:val="en-US"/>
        </w:rPr>
        <w:t xml:space="preserve"> </w:t>
      </w:r>
      <w:r w:rsidRPr="0021709A">
        <w:rPr>
          <w:lang w:val="en-US"/>
        </w:rPr>
        <w:t xml:space="preserve">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1 </w:t>
      </w:r>
      <w:r w:rsidRPr="0021709A">
        <w:rPr>
          <w:lang w:val="ru-RU"/>
        </w:rPr>
        <w:t>байта</w:t>
      </w:r>
      <w:r w:rsidRPr="0021709A">
        <w:rPr>
          <w:lang w:val="en-US"/>
        </w:rPr>
        <w:t xml:space="preserve">; </w:t>
      </w:r>
    </w:p>
    <w:p w14:paraId="199C36DD" w14:textId="77777777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 xml:space="preserve">Read_data_hw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2 </w:t>
      </w:r>
      <w:r w:rsidRPr="0021709A">
        <w:rPr>
          <w:lang w:val="ru-RU"/>
        </w:rPr>
        <w:t>байт</w:t>
      </w:r>
      <w:r w:rsidRPr="0021709A">
        <w:rPr>
          <w:lang w:val="en-US"/>
        </w:rPr>
        <w:t>;</w:t>
      </w:r>
    </w:p>
    <w:p w14:paraId="3FE0B650" w14:textId="18F17E60" w:rsidR="000F568C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 xml:space="preserve">Read_data_word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4 </w:t>
      </w:r>
      <w:r w:rsidRPr="0021709A">
        <w:rPr>
          <w:lang w:val="ru-RU"/>
        </w:rPr>
        <w:t>байт</w:t>
      </w:r>
      <w:r w:rsidRPr="0021709A">
        <w:rPr>
          <w:lang w:val="en-US"/>
        </w:rPr>
        <w:t>.</w:t>
      </w:r>
    </w:p>
    <w:p w14:paraId="72B675D8" w14:textId="7FD1008B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качестве параметра данные функции принимают адрес, по которому необходимо произвести операцию чтения.</w:t>
      </w:r>
    </w:p>
    <w:p w14:paraId="100ED813" w14:textId="5A06E949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реализациях функций предусмотрен вариант с расположением</w:t>
      </w:r>
      <w:r w:rsidR="00BA6466">
        <w:rPr>
          <w:lang w:val="ru-RU"/>
        </w:rPr>
        <w:t xml:space="preserve"> данных по не выровненному адресу. </w:t>
      </w:r>
    </w:p>
    <w:p w14:paraId="08592A98" w14:textId="3C266C7D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 xml:space="preserve">Операция записи выполняется с помощью функции </w:t>
      </w:r>
      <w:r>
        <w:rPr>
          <w:lang w:val="en-US"/>
        </w:rPr>
        <w:t>Write</w:t>
      </w:r>
      <w:r w:rsidRPr="0021709A">
        <w:rPr>
          <w:lang w:val="ru-RU"/>
        </w:rPr>
        <w:t>_</w:t>
      </w:r>
      <w:r>
        <w:rPr>
          <w:lang w:val="en-US"/>
        </w:rPr>
        <w:t>data</w:t>
      </w:r>
      <w:r w:rsidRPr="0021709A">
        <w:rPr>
          <w:lang w:val="ru-RU"/>
        </w:rPr>
        <w:t xml:space="preserve"> (). </w:t>
      </w:r>
      <w:r w:rsidR="00BA6466">
        <w:rPr>
          <w:lang w:val="ru-RU"/>
        </w:rPr>
        <w:t>В качестве параметров данная функция принимает следующие:</w:t>
      </w:r>
    </w:p>
    <w:p w14:paraId="291CDAD7" w14:textId="07F4FA6A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Адрес, по которому необходимо выполнить запись.</w:t>
      </w:r>
    </w:p>
    <w:p w14:paraId="5C376BE1" w14:textId="3D1152CE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начение, которое необходимо записать в память.</w:t>
      </w:r>
    </w:p>
    <w:p w14:paraId="6C0FD64A" w14:textId="369CD7B5" w:rsidR="00446574" w:rsidRDefault="00446574">
      <w:pPr>
        <w:shd w:val="clear" w:color="auto" w:fill="FFFFFF"/>
        <w:jc w:val="both"/>
      </w:pPr>
    </w:p>
    <w:p w14:paraId="3A0C1A4A" w14:textId="51E3A39F" w:rsidR="00446574" w:rsidRDefault="00446574" w:rsidP="00446574">
      <w:pPr>
        <w:pStyle w:val="5"/>
        <w:rPr>
          <w:lang w:val="ru-RU"/>
        </w:rPr>
      </w:pPr>
      <w:bookmarkStart w:id="32" w:name="_Toc43726388"/>
      <w:r>
        <w:rPr>
          <w:lang w:val="ru-RU"/>
        </w:rPr>
        <w:t>5.3.3 Операции с регистрами общего назначения</w:t>
      </w:r>
      <w:bookmarkEnd w:id="32"/>
    </w:p>
    <w:p w14:paraId="0F5904F4" w14:textId="188C8F87" w:rsidR="00446574" w:rsidRDefault="00446574" w:rsidP="00446574">
      <w:pPr>
        <w:jc w:val="both"/>
        <w:rPr>
          <w:lang w:val="ru-RU"/>
        </w:rPr>
      </w:pPr>
      <w:r>
        <w:rPr>
          <w:lang w:val="ru-RU"/>
        </w:rPr>
        <w:t>С регистрами общего назначения</w:t>
      </w:r>
      <w:r w:rsidR="000012A6">
        <w:rPr>
          <w:lang w:val="ru-RU"/>
        </w:rPr>
        <w:t xml:space="preserve"> можно выполнять операции чтения и записи.</w:t>
      </w:r>
    </w:p>
    <w:p w14:paraId="636AFAB1" w14:textId="79CD56B9" w:rsidR="000012A6" w:rsidRDefault="000012A6" w:rsidP="00446574">
      <w:pPr>
        <w:jc w:val="both"/>
        <w:rPr>
          <w:lang w:val="ru-RU"/>
        </w:rPr>
      </w:pPr>
      <w:r>
        <w:rPr>
          <w:lang w:val="ru-RU"/>
        </w:rPr>
        <w:t>Так</w:t>
      </w:r>
      <w:r w:rsidR="009554A0">
        <w:rPr>
          <w:lang w:val="ru-RU"/>
        </w:rPr>
        <w:t xml:space="preserve"> как</w:t>
      </w:r>
      <w:r>
        <w:rPr>
          <w:lang w:val="ru-RU"/>
        </w:rPr>
        <w:t xml:space="preserve"> регистры общего назначения хранятся в словаре (</w:t>
      </w:r>
      <w:r>
        <w:rPr>
          <w:lang w:val="en-US"/>
        </w:rPr>
        <w:t>Dictionary</w:t>
      </w:r>
      <w:r>
        <w:rPr>
          <w:lang w:val="ru-RU"/>
        </w:rPr>
        <w:t>)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и имеют модификатор доступа </w:t>
      </w:r>
      <w:r>
        <w:rPr>
          <w:lang w:val="en-US"/>
        </w:rPr>
        <w:t>public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с ключевым словом </w:t>
      </w:r>
      <w:r>
        <w:rPr>
          <w:lang w:val="en-US"/>
        </w:rPr>
        <w:t>static</w:t>
      </w:r>
      <w:r>
        <w:rPr>
          <w:lang w:val="ru-RU"/>
        </w:rPr>
        <w:t>, то запись и чтение выполняют без дополнительны функций, а просто с обращением в словарь по ключу – имени регистра.</w:t>
      </w:r>
    </w:p>
    <w:p w14:paraId="77326B36" w14:textId="54B0A08D" w:rsidR="009554A0" w:rsidRDefault="003E5F62" w:rsidP="00446574">
      <w:pPr>
        <w:jc w:val="both"/>
        <w:rPr>
          <w:lang w:val="ru-RU"/>
        </w:rPr>
      </w:pPr>
      <w:r>
        <w:rPr>
          <w:lang w:val="ru-RU"/>
        </w:rPr>
        <w:t>Для реализации в</w:t>
      </w:r>
      <w:r w:rsidR="009554A0">
        <w:rPr>
          <w:lang w:val="ru-RU"/>
        </w:rPr>
        <w:t xml:space="preserve">ыбрана архитектура </w:t>
      </w:r>
      <w:r w:rsidR="009554A0">
        <w:rPr>
          <w:lang w:val="en-US"/>
        </w:rPr>
        <w:t>RV</w:t>
      </w:r>
      <w:r w:rsidR="009554A0" w:rsidRPr="009554A0">
        <w:rPr>
          <w:lang w:val="ru-RU"/>
        </w:rPr>
        <w:t>32</w:t>
      </w:r>
      <w:r w:rsidR="009554A0">
        <w:rPr>
          <w:lang w:val="en-US"/>
        </w:rPr>
        <w:t>I</w:t>
      </w:r>
      <w:r w:rsidR="009554A0" w:rsidRPr="009554A0">
        <w:rPr>
          <w:lang w:val="ru-RU"/>
        </w:rPr>
        <w:t xml:space="preserve">, </w:t>
      </w:r>
      <w:r w:rsidR="009554A0">
        <w:rPr>
          <w:lang w:val="ru-RU"/>
        </w:rPr>
        <w:t xml:space="preserve">следовательно регистров общего назначения </w:t>
      </w:r>
      <w:r>
        <w:rPr>
          <w:lang w:val="ru-RU"/>
        </w:rPr>
        <w:t>–</w:t>
      </w:r>
      <w:r w:rsidRPr="003E5F62">
        <w:rPr>
          <w:lang w:val="ru-RU"/>
        </w:rPr>
        <w:t xml:space="preserve"> </w:t>
      </w:r>
      <w:r w:rsidR="009554A0">
        <w:rPr>
          <w:lang w:val="ru-RU"/>
        </w:rPr>
        <w:t>32</w:t>
      </w:r>
      <w:r>
        <w:rPr>
          <w:lang w:val="ru-RU"/>
        </w:rPr>
        <w:t xml:space="preserve"> </w:t>
      </w:r>
      <w:r w:rsidRPr="003E5F62">
        <w:rPr>
          <w:lang w:val="ru-RU"/>
        </w:rPr>
        <w:t>[2]</w:t>
      </w:r>
      <w:r w:rsidR="009554A0">
        <w:rPr>
          <w:lang w:val="ru-RU"/>
        </w:rPr>
        <w:t>, они представлены в таблице 5.3.</w:t>
      </w:r>
    </w:p>
    <w:p w14:paraId="2BDEE010" w14:textId="4D2002CA" w:rsidR="00EC2526" w:rsidRDefault="00EC2526" w:rsidP="00EC2526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3 – Регистры общего назначения</w:t>
      </w:r>
    </w:p>
    <w:tbl>
      <w:tblPr>
        <w:tblStyle w:val="a7"/>
        <w:tblW w:w="9067" w:type="dxa"/>
        <w:tblLook w:val="04A0" w:firstRow="1" w:lastRow="0" w:firstColumn="1" w:lastColumn="0" w:noHBand="0" w:noVBand="1"/>
      </w:tblPr>
      <w:tblGrid>
        <w:gridCol w:w="2124"/>
        <w:gridCol w:w="2124"/>
        <w:gridCol w:w="4819"/>
      </w:tblGrid>
      <w:tr w:rsidR="00EC2526" w14:paraId="684EB096" w14:textId="0519D8A7" w:rsidTr="00EC2526">
        <w:tc>
          <w:tcPr>
            <w:tcW w:w="2124" w:type="dxa"/>
            <w:vAlign w:val="center"/>
          </w:tcPr>
          <w:p w14:paraId="036B7986" w14:textId="5C2D7380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Имя регистра</w:t>
            </w:r>
          </w:p>
        </w:tc>
        <w:tc>
          <w:tcPr>
            <w:tcW w:w="2124" w:type="dxa"/>
            <w:vAlign w:val="center"/>
          </w:tcPr>
          <w:p w14:paraId="4D21B2AA" w14:textId="13EA1C84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en-US"/>
              </w:rPr>
              <w:t>ABI</w:t>
            </w:r>
            <w:r w:rsidRPr="003A2A92">
              <w:rPr>
                <w:b/>
                <w:bCs/>
                <w:lang w:val="ru-RU"/>
              </w:rPr>
              <w:t xml:space="preserve"> имя</w:t>
            </w:r>
          </w:p>
        </w:tc>
        <w:tc>
          <w:tcPr>
            <w:tcW w:w="4819" w:type="dxa"/>
          </w:tcPr>
          <w:p w14:paraId="5889AEF5" w14:textId="2E59DB57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Описание</w:t>
            </w:r>
          </w:p>
        </w:tc>
      </w:tr>
      <w:tr w:rsidR="00EC2526" w14:paraId="743DEB86" w14:textId="4EA70CCE" w:rsidTr="00EC2526">
        <w:tc>
          <w:tcPr>
            <w:tcW w:w="2124" w:type="dxa"/>
            <w:vAlign w:val="center"/>
          </w:tcPr>
          <w:p w14:paraId="2DD950FF" w14:textId="31F88813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0</w:t>
            </w:r>
          </w:p>
        </w:tc>
        <w:tc>
          <w:tcPr>
            <w:tcW w:w="2124" w:type="dxa"/>
            <w:vAlign w:val="center"/>
          </w:tcPr>
          <w:p w14:paraId="05050CB3" w14:textId="7B220A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zero</w:t>
            </w:r>
          </w:p>
        </w:tc>
        <w:tc>
          <w:tcPr>
            <w:tcW w:w="4819" w:type="dxa"/>
          </w:tcPr>
          <w:p w14:paraId="547FAE3C" w14:textId="09A74619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Всегда 0</w:t>
            </w:r>
          </w:p>
        </w:tc>
      </w:tr>
      <w:tr w:rsidR="00EC2526" w14:paraId="7DB22B61" w14:textId="7EB95566" w:rsidTr="00EC2526">
        <w:tc>
          <w:tcPr>
            <w:tcW w:w="2124" w:type="dxa"/>
          </w:tcPr>
          <w:p w14:paraId="06817875" w14:textId="25A23081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1</w:t>
            </w:r>
          </w:p>
        </w:tc>
        <w:tc>
          <w:tcPr>
            <w:tcW w:w="2124" w:type="dxa"/>
            <w:vAlign w:val="center"/>
          </w:tcPr>
          <w:p w14:paraId="2FF6CEE3" w14:textId="36C0CD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4819" w:type="dxa"/>
          </w:tcPr>
          <w:p w14:paraId="1C6966C3" w14:textId="2E0F3C2D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eturn address</w:t>
            </w:r>
          </w:p>
        </w:tc>
      </w:tr>
      <w:tr w:rsidR="00EC2526" w14:paraId="5B0DA141" w14:textId="63950D73" w:rsidTr="00EC2526">
        <w:tc>
          <w:tcPr>
            <w:tcW w:w="2124" w:type="dxa"/>
          </w:tcPr>
          <w:p w14:paraId="373729B7" w14:textId="52805E96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2</w:t>
            </w:r>
          </w:p>
        </w:tc>
        <w:tc>
          <w:tcPr>
            <w:tcW w:w="2124" w:type="dxa"/>
            <w:vAlign w:val="center"/>
          </w:tcPr>
          <w:p w14:paraId="5A482686" w14:textId="7F17B23C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P</w:t>
            </w:r>
          </w:p>
        </w:tc>
        <w:tc>
          <w:tcPr>
            <w:tcW w:w="4819" w:type="dxa"/>
          </w:tcPr>
          <w:p w14:paraId="6D61D077" w14:textId="6DA175A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tack pointer</w:t>
            </w:r>
          </w:p>
        </w:tc>
      </w:tr>
      <w:tr w:rsidR="00EC2526" w14:paraId="347BD985" w14:textId="5B0F66B7" w:rsidTr="00EC2526">
        <w:tc>
          <w:tcPr>
            <w:tcW w:w="2124" w:type="dxa"/>
          </w:tcPr>
          <w:p w14:paraId="34F0173A" w14:textId="6271ADBD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3</w:t>
            </w:r>
          </w:p>
        </w:tc>
        <w:tc>
          <w:tcPr>
            <w:tcW w:w="2124" w:type="dxa"/>
            <w:vAlign w:val="center"/>
          </w:tcPr>
          <w:p w14:paraId="79B7D306" w14:textId="7299B161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P</w:t>
            </w:r>
          </w:p>
        </w:tc>
        <w:tc>
          <w:tcPr>
            <w:tcW w:w="4819" w:type="dxa"/>
          </w:tcPr>
          <w:p w14:paraId="4CA23AAA" w14:textId="238E3302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lobal pointer</w:t>
            </w:r>
          </w:p>
        </w:tc>
      </w:tr>
      <w:tr w:rsidR="00EC2526" w14:paraId="7C7753D0" w14:textId="6AE27B31" w:rsidTr="00EC2526">
        <w:tc>
          <w:tcPr>
            <w:tcW w:w="2124" w:type="dxa"/>
          </w:tcPr>
          <w:p w14:paraId="0E548DCC" w14:textId="3E2329C4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4</w:t>
            </w:r>
          </w:p>
        </w:tc>
        <w:tc>
          <w:tcPr>
            <w:tcW w:w="2124" w:type="dxa"/>
            <w:vAlign w:val="center"/>
          </w:tcPr>
          <w:p w14:paraId="5CD093B7" w14:textId="1FBCA578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P</w:t>
            </w:r>
          </w:p>
        </w:tc>
        <w:tc>
          <w:tcPr>
            <w:tcW w:w="4819" w:type="dxa"/>
          </w:tcPr>
          <w:p w14:paraId="61D7EA9E" w14:textId="0A99DBC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hread pointer</w:t>
            </w:r>
          </w:p>
        </w:tc>
      </w:tr>
      <w:tr w:rsidR="00EC2526" w14:paraId="605FC43B" w14:textId="58F227D6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8D73DB7" w14:textId="66061293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5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44673F5E" w14:textId="66C5E254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0</w:t>
            </w:r>
          </w:p>
        </w:tc>
        <w:tc>
          <w:tcPr>
            <w:tcW w:w="4819" w:type="dxa"/>
            <w:tcBorders>
              <w:bottom w:val="single" w:sz="4" w:space="0" w:color="auto"/>
            </w:tcBorders>
          </w:tcPr>
          <w:p w14:paraId="37DDEA98" w14:textId="6FA84CB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y</w:t>
            </w:r>
          </w:p>
        </w:tc>
      </w:tr>
      <w:tr w:rsidR="00EC2526" w14:paraId="5E192466" w14:textId="5F2796EC" w:rsidTr="00EC2526">
        <w:tc>
          <w:tcPr>
            <w:tcW w:w="2124" w:type="dxa"/>
          </w:tcPr>
          <w:p w14:paraId="54F7F66E" w14:textId="12039175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6</w:t>
            </w:r>
          </w:p>
        </w:tc>
        <w:tc>
          <w:tcPr>
            <w:tcW w:w="2124" w:type="dxa"/>
            <w:vAlign w:val="center"/>
          </w:tcPr>
          <w:p w14:paraId="47B5C27C" w14:textId="5C6C9E1F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4819" w:type="dxa"/>
            <w:vMerge w:val="restart"/>
            <w:vAlign w:val="center"/>
          </w:tcPr>
          <w:p w14:paraId="096F6D6D" w14:textId="01D73268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500C45B0" w14:textId="01BCCAE0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5964E5A" w14:textId="2DEFF93E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7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72487862" w14:textId="32136FFE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4819" w:type="dxa"/>
            <w:vMerge/>
            <w:tcBorders>
              <w:bottom w:val="single" w:sz="4" w:space="0" w:color="auto"/>
            </w:tcBorders>
          </w:tcPr>
          <w:p w14:paraId="45294A9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A285618" w14:textId="77777777" w:rsidTr="00127316">
        <w:tc>
          <w:tcPr>
            <w:tcW w:w="2124" w:type="dxa"/>
            <w:tcBorders>
              <w:bottom w:val="nil"/>
            </w:tcBorders>
          </w:tcPr>
          <w:p w14:paraId="01733E5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8</w:t>
            </w:r>
          </w:p>
        </w:tc>
        <w:tc>
          <w:tcPr>
            <w:tcW w:w="2124" w:type="dxa"/>
            <w:tcBorders>
              <w:bottom w:val="nil"/>
            </w:tcBorders>
            <w:vAlign w:val="center"/>
          </w:tcPr>
          <w:p w14:paraId="3D2B7D2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0/FP</w:t>
            </w:r>
          </w:p>
        </w:tc>
        <w:tc>
          <w:tcPr>
            <w:tcW w:w="4819" w:type="dxa"/>
            <w:tcBorders>
              <w:bottom w:val="nil"/>
            </w:tcBorders>
          </w:tcPr>
          <w:p w14:paraId="486D0A1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/ Frame pointer</w:t>
            </w:r>
          </w:p>
        </w:tc>
      </w:tr>
      <w:tr w:rsidR="00EC2526" w14:paraId="73691474" w14:textId="77777777" w:rsidTr="00127316">
        <w:tc>
          <w:tcPr>
            <w:tcW w:w="2124" w:type="dxa"/>
            <w:tcBorders>
              <w:top w:val="single" w:sz="4" w:space="0" w:color="auto"/>
            </w:tcBorders>
          </w:tcPr>
          <w:p w14:paraId="187B8C5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9</w:t>
            </w:r>
          </w:p>
        </w:tc>
        <w:tc>
          <w:tcPr>
            <w:tcW w:w="2124" w:type="dxa"/>
            <w:tcBorders>
              <w:top w:val="single" w:sz="4" w:space="0" w:color="auto"/>
            </w:tcBorders>
            <w:vAlign w:val="center"/>
          </w:tcPr>
          <w:p w14:paraId="56C4CE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4819" w:type="dxa"/>
            <w:tcBorders>
              <w:top w:val="single" w:sz="4" w:space="0" w:color="auto"/>
            </w:tcBorders>
          </w:tcPr>
          <w:p w14:paraId="5722F6F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</w:t>
            </w:r>
          </w:p>
        </w:tc>
      </w:tr>
      <w:tr w:rsidR="00EC2526" w14:paraId="177E8848" w14:textId="77777777" w:rsidTr="00127316">
        <w:tc>
          <w:tcPr>
            <w:tcW w:w="2124" w:type="dxa"/>
          </w:tcPr>
          <w:p w14:paraId="2142A53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0</w:t>
            </w:r>
          </w:p>
        </w:tc>
        <w:tc>
          <w:tcPr>
            <w:tcW w:w="2124" w:type="dxa"/>
            <w:vAlign w:val="center"/>
          </w:tcPr>
          <w:p w14:paraId="14C9319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4819" w:type="dxa"/>
            <w:vMerge w:val="restart"/>
            <w:vAlign w:val="center"/>
          </w:tcPr>
          <w:p w14:paraId="057FEB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 / return values</w:t>
            </w:r>
          </w:p>
        </w:tc>
      </w:tr>
      <w:tr w:rsidR="00EC2526" w14:paraId="03D4B8A7" w14:textId="77777777" w:rsidTr="00127316">
        <w:tc>
          <w:tcPr>
            <w:tcW w:w="2124" w:type="dxa"/>
          </w:tcPr>
          <w:p w14:paraId="6C3EE6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1</w:t>
            </w:r>
          </w:p>
        </w:tc>
        <w:tc>
          <w:tcPr>
            <w:tcW w:w="2124" w:type="dxa"/>
            <w:vAlign w:val="center"/>
          </w:tcPr>
          <w:p w14:paraId="440AA8E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4819" w:type="dxa"/>
            <w:vMerge/>
            <w:vAlign w:val="center"/>
          </w:tcPr>
          <w:p w14:paraId="67FD849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6AAA538" w14:textId="77777777" w:rsidTr="00127316">
        <w:tc>
          <w:tcPr>
            <w:tcW w:w="2124" w:type="dxa"/>
          </w:tcPr>
          <w:p w14:paraId="12BC94B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2</w:t>
            </w:r>
          </w:p>
        </w:tc>
        <w:tc>
          <w:tcPr>
            <w:tcW w:w="2124" w:type="dxa"/>
            <w:vAlign w:val="center"/>
          </w:tcPr>
          <w:p w14:paraId="67A122B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4819" w:type="dxa"/>
            <w:vMerge w:val="restart"/>
            <w:vAlign w:val="center"/>
          </w:tcPr>
          <w:p w14:paraId="2BBDAD3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</w:t>
            </w:r>
          </w:p>
        </w:tc>
      </w:tr>
      <w:tr w:rsidR="00EC2526" w14:paraId="0C168CD4" w14:textId="77777777" w:rsidTr="00127316">
        <w:tc>
          <w:tcPr>
            <w:tcW w:w="2124" w:type="dxa"/>
          </w:tcPr>
          <w:p w14:paraId="7B911C7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3</w:t>
            </w:r>
          </w:p>
        </w:tc>
        <w:tc>
          <w:tcPr>
            <w:tcW w:w="2124" w:type="dxa"/>
            <w:vAlign w:val="center"/>
          </w:tcPr>
          <w:p w14:paraId="08FD501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819" w:type="dxa"/>
            <w:vMerge/>
          </w:tcPr>
          <w:p w14:paraId="78F5E31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2324EE5" w14:textId="77777777" w:rsidTr="00127316">
        <w:tc>
          <w:tcPr>
            <w:tcW w:w="2124" w:type="dxa"/>
          </w:tcPr>
          <w:p w14:paraId="58256A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4</w:t>
            </w:r>
          </w:p>
        </w:tc>
        <w:tc>
          <w:tcPr>
            <w:tcW w:w="2124" w:type="dxa"/>
            <w:vAlign w:val="center"/>
          </w:tcPr>
          <w:p w14:paraId="2E8590A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819" w:type="dxa"/>
            <w:vMerge/>
          </w:tcPr>
          <w:p w14:paraId="550B010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D776269" w14:textId="77777777" w:rsidTr="00127316">
        <w:tc>
          <w:tcPr>
            <w:tcW w:w="2124" w:type="dxa"/>
          </w:tcPr>
          <w:p w14:paraId="7F095E4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5</w:t>
            </w:r>
          </w:p>
        </w:tc>
        <w:tc>
          <w:tcPr>
            <w:tcW w:w="2124" w:type="dxa"/>
            <w:vAlign w:val="center"/>
          </w:tcPr>
          <w:p w14:paraId="25721D9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819" w:type="dxa"/>
            <w:vMerge/>
          </w:tcPr>
          <w:p w14:paraId="25E5D7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332BE71" w14:textId="77777777" w:rsidTr="00127316">
        <w:tc>
          <w:tcPr>
            <w:tcW w:w="2124" w:type="dxa"/>
          </w:tcPr>
          <w:p w14:paraId="680756C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6</w:t>
            </w:r>
          </w:p>
        </w:tc>
        <w:tc>
          <w:tcPr>
            <w:tcW w:w="2124" w:type="dxa"/>
            <w:vAlign w:val="center"/>
          </w:tcPr>
          <w:p w14:paraId="7C99A54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819" w:type="dxa"/>
            <w:vMerge/>
          </w:tcPr>
          <w:p w14:paraId="2D6768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DB23B0E" w14:textId="77777777" w:rsidTr="00127316">
        <w:tc>
          <w:tcPr>
            <w:tcW w:w="2124" w:type="dxa"/>
          </w:tcPr>
          <w:p w14:paraId="7CC0F8C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7</w:t>
            </w:r>
          </w:p>
        </w:tc>
        <w:tc>
          <w:tcPr>
            <w:tcW w:w="2124" w:type="dxa"/>
            <w:vAlign w:val="center"/>
          </w:tcPr>
          <w:p w14:paraId="1214AA5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819" w:type="dxa"/>
            <w:vMerge/>
          </w:tcPr>
          <w:p w14:paraId="3DD84A9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163DD57" w14:textId="77777777" w:rsidTr="00127316">
        <w:tc>
          <w:tcPr>
            <w:tcW w:w="2124" w:type="dxa"/>
          </w:tcPr>
          <w:p w14:paraId="2990446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8</w:t>
            </w:r>
          </w:p>
        </w:tc>
        <w:tc>
          <w:tcPr>
            <w:tcW w:w="2124" w:type="dxa"/>
            <w:vAlign w:val="center"/>
          </w:tcPr>
          <w:p w14:paraId="1E9D05B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4819" w:type="dxa"/>
            <w:vMerge w:val="restart"/>
            <w:vAlign w:val="center"/>
          </w:tcPr>
          <w:p w14:paraId="08F170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s</w:t>
            </w:r>
          </w:p>
        </w:tc>
      </w:tr>
      <w:tr w:rsidR="00EC2526" w14:paraId="36603525" w14:textId="77777777" w:rsidTr="00127316">
        <w:tc>
          <w:tcPr>
            <w:tcW w:w="2124" w:type="dxa"/>
          </w:tcPr>
          <w:p w14:paraId="5F2F24C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9</w:t>
            </w:r>
          </w:p>
        </w:tc>
        <w:tc>
          <w:tcPr>
            <w:tcW w:w="2124" w:type="dxa"/>
            <w:vAlign w:val="center"/>
          </w:tcPr>
          <w:p w14:paraId="2EA3B04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4819" w:type="dxa"/>
            <w:vMerge/>
          </w:tcPr>
          <w:p w14:paraId="58AE6B8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A471AAD" w14:textId="77777777" w:rsidTr="00127316">
        <w:tc>
          <w:tcPr>
            <w:tcW w:w="2124" w:type="dxa"/>
          </w:tcPr>
          <w:p w14:paraId="23E3A62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0</w:t>
            </w:r>
          </w:p>
        </w:tc>
        <w:tc>
          <w:tcPr>
            <w:tcW w:w="2124" w:type="dxa"/>
            <w:vAlign w:val="center"/>
          </w:tcPr>
          <w:p w14:paraId="6F692A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4819" w:type="dxa"/>
            <w:vMerge/>
          </w:tcPr>
          <w:p w14:paraId="30806FA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86E86D6" w14:textId="77777777" w:rsidTr="00127316">
        <w:tc>
          <w:tcPr>
            <w:tcW w:w="2124" w:type="dxa"/>
          </w:tcPr>
          <w:p w14:paraId="24D738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1</w:t>
            </w:r>
          </w:p>
        </w:tc>
        <w:tc>
          <w:tcPr>
            <w:tcW w:w="2124" w:type="dxa"/>
            <w:vAlign w:val="center"/>
          </w:tcPr>
          <w:p w14:paraId="6FA3A9B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4819" w:type="dxa"/>
            <w:vMerge/>
          </w:tcPr>
          <w:p w14:paraId="74B395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A52C734" w14:textId="77777777" w:rsidTr="00127316">
        <w:tc>
          <w:tcPr>
            <w:tcW w:w="2124" w:type="dxa"/>
          </w:tcPr>
          <w:p w14:paraId="33378F1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2</w:t>
            </w:r>
          </w:p>
        </w:tc>
        <w:tc>
          <w:tcPr>
            <w:tcW w:w="2124" w:type="dxa"/>
            <w:vAlign w:val="center"/>
          </w:tcPr>
          <w:p w14:paraId="75794CE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4819" w:type="dxa"/>
            <w:vMerge/>
          </w:tcPr>
          <w:p w14:paraId="49883B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77307C3" w14:textId="77777777" w:rsidTr="00127316">
        <w:tc>
          <w:tcPr>
            <w:tcW w:w="2124" w:type="dxa"/>
          </w:tcPr>
          <w:p w14:paraId="24B0BC8E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3</w:t>
            </w:r>
          </w:p>
        </w:tc>
        <w:tc>
          <w:tcPr>
            <w:tcW w:w="2124" w:type="dxa"/>
            <w:vAlign w:val="center"/>
          </w:tcPr>
          <w:p w14:paraId="2B3E62F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4819" w:type="dxa"/>
            <w:vMerge/>
          </w:tcPr>
          <w:p w14:paraId="1366526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41F1224" w14:textId="77777777" w:rsidTr="00127316">
        <w:tc>
          <w:tcPr>
            <w:tcW w:w="2124" w:type="dxa"/>
          </w:tcPr>
          <w:p w14:paraId="72FDAA5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4</w:t>
            </w:r>
          </w:p>
        </w:tc>
        <w:tc>
          <w:tcPr>
            <w:tcW w:w="2124" w:type="dxa"/>
            <w:vAlign w:val="center"/>
          </w:tcPr>
          <w:p w14:paraId="087CB80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8</w:t>
            </w:r>
          </w:p>
        </w:tc>
        <w:tc>
          <w:tcPr>
            <w:tcW w:w="4819" w:type="dxa"/>
            <w:vMerge/>
          </w:tcPr>
          <w:p w14:paraId="33ACB81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7263998" w14:textId="77777777" w:rsidTr="00127316">
        <w:tc>
          <w:tcPr>
            <w:tcW w:w="2124" w:type="dxa"/>
          </w:tcPr>
          <w:p w14:paraId="3707A3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5</w:t>
            </w:r>
          </w:p>
        </w:tc>
        <w:tc>
          <w:tcPr>
            <w:tcW w:w="2124" w:type="dxa"/>
            <w:vAlign w:val="center"/>
          </w:tcPr>
          <w:p w14:paraId="3B05327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9</w:t>
            </w:r>
          </w:p>
        </w:tc>
        <w:tc>
          <w:tcPr>
            <w:tcW w:w="4819" w:type="dxa"/>
            <w:vMerge/>
          </w:tcPr>
          <w:p w14:paraId="516E7FB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0186299" w14:textId="77777777" w:rsidTr="00127316">
        <w:tc>
          <w:tcPr>
            <w:tcW w:w="2124" w:type="dxa"/>
          </w:tcPr>
          <w:p w14:paraId="307C32D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6</w:t>
            </w:r>
          </w:p>
        </w:tc>
        <w:tc>
          <w:tcPr>
            <w:tcW w:w="2124" w:type="dxa"/>
            <w:vAlign w:val="center"/>
          </w:tcPr>
          <w:p w14:paraId="27B74BE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0</w:t>
            </w:r>
          </w:p>
        </w:tc>
        <w:tc>
          <w:tcPr>
            <w:tcW w:w="4819" w:type="dxa"/>
            <w:vMerge/>
          </w:tcPr>
          <w:p w14:paraId="3DE7C9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4758C50" w14:textId="77777777" w:rsidTr="00127316">
        <w:tc>
          <w:tcPr>
            <w:tcW w:w="2124" w:type="dxa"/>
          </w:tcPr>
          <w:p w14:paraId="428B328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7</w:t>
            </w:r>
          </w:p>
        </w:tc>
        <w:tc>
          <w:tcPr>
            <w:tcW w:w="2124" w:type="dxa"/>
            <w:vAlign w:val="center"/>
          </w:tcPr>
          <w:p w14:paraId="711DCED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1</w:t>
            </w:r>
          </w:p>
        </w:tc>
        <w:tc>
          <w:tcPr>
            <w:tcW w:w="4819" w:type="dxa"/>
            <w:vMerge/>
          </w:tcPr>
          <w:p w14:paraId="1F95E4C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76F0DBE" w14:textId="77777777" w:rsidTr="00127316">
        <w:tc>
          <w:tcPr>
            <w:tcW w:w="2124" w:type="dxa"/>
          </w:tcPr>
          <w:p w14:paraId="3C94CED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8</w:t>
            </w:r>
          </w:p>
        </w:tc>
        <w:tc>
          <w:tcPr>
            <w:tcW w:w="2124" w:type="dxa"/>
            <w:vAlign w:val="center"/>
          </w:tcPr>
          <w:p w14:paraId="33D0495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4819" w:type="dxa"/>
            <w:vMerge w:val="restart"/>
            <w:vAlign w:val="center"/>
          </w:tcPr>
          <w:p w14:paraId="589AD87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05AF17AD" w14:textId="77777777" w:rsidTr="00127316">
        <w:tc>
          <w:tcPr>
            <w:tcW w:w="2124" w:type="dxa"/>
          </w:tcPr>
          <w:p w14:paraId="0A6F1AE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9</w:t>
            </w:r>
          </w:p>
        </w:tc>
        <w:tc>
          <w:tcPr>
            <w:tcW w:w="2124" w:type="dxa"/>
            <w:vAlign w:val="center"/>
          </w:tcPr>
          <w:p w14:paraId="6368B4F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4</w:t>
            </w:r>
          </w:p>
        </w:tc>
        <w:tc>
          <w:tcPr>
            <w:tcW w:w="4819" w:type="dxa"/>
            <w:vMerge/>
          </w:tcPr>
          <w:p w14:paraId="42F32A6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C841F14" w14:textId="77777777" w:rsidTr="00127316">
        <w:tc>
          <w:tcPr>
            <w:tcW w:w="2124" w:type="dxa"/>
          </w:tcPr>
          <w:p w14:paraId="292C024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0</w:t>
            </w:r>
          </w:p>
        </w:tc>
        <w:tc>
          <w:tcPr>
            <w:tcW w:w="2124" w:type="dxa"/>
            <w:vAlign w:val="center"/>
          </w:tcPr>
          <w:p w14:paraId="1860C4C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5</w:t>
            </w:r>
          </w:p>
        </w:tc>
        <w:tc>
          <w:tcPr>
            <w:tcW w:w="4819" w:type="dxa"/>
            <w:vMerge/>
          </w:tcPr>
          <w:p w14:paraId="536A9FD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64C3A37" w14:textId="77777777" w:rsidTr="00127316">
        <w:tc>
          <w:tcPr>
            <w:tcW w:w="2124" w:type="dxa"/>
          </w:tcPr>
          <w:p w14:paraId="33A91FC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1</w:t>
            </w:r>
          </w:p>
        </w:tc>
        <w:tc>
          <w:tcPr>
            <w:tcW w:w="2124" w:type="dxa"/>
            <w:vAlign w:val="center"/>
          </w:tcPr>
          <w:p w14:paraId="7A34E324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6</w:t>
            </w:r>
          </w:p>
        </w:tc>
        <w:tc>
          <w:tcPr>
            <w:tcW w:w="4819" w:type="dxa"/>
            <w:vMerge/>
          </w:tcPr>
          <w:p w14:paraId="59FAD1B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</w:tbl>
    <w:p w14:paraId="5232C9C4" w14:textId="79DA5FE3" w:rsidR="00EC2526" w:rsidRDefault="00EC2526" w:rsidP="00446574">
      <w:pPr>
        <w:jc w:val="both"/>
        <w:rPr>
          <w:lang w:val="ru-RU"/>
        </w:rPr>
      </w:pPr>
    </w:p>
    <w:p w14:paraId="0000002B" w14:textId="697FC4BB" w:rsidR="00344BA5" w:rsidRDefault="00C21E84" w:rsidP="003A2A92">
      <w:pPr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rPr>
          <w:lang w:val="ru-RU"/>
        </w:rPr>
        <w:t>Листинг данного модуля приведен в приложении В.</w:t>
      </w:r>
      <w:r w:rsidR="00446574">
        <w:br w:type="page"/>
      </w:r>
    </w:p>
    <w:p w14:paraId="600454B6" w14:textId="0986D7C1" w:rsidR="00EB106A" w:rsidRDefault="00EB106A">
      <w:pPr>
        <w:pStyle w:val="3"/>
      </w:pPr>
      <w:bookmarkStart w:id="33" w:name="_7m01me35ci7j" w:colFirst="0" w:colLast="0"/>
      <w:bookmarkStart w:id="34" w:name="_Toc43726389"/>
      <w:bookmarkEnd w:id="33"/>
      <w:r>
        <w:rPr>
          <w:lang w:val="ru-RU"/>
        </w:rPr>
        <w:lastRenderedPageBreak/>
        <w:t xml:space="preserve">6 </w:t>
      </w:r>
      <w:r w:rsidR="00446574">
        <w:t>Реализация связей между модулями проекта</w:t>
      </w:r>
      <w:bookmarkEnd w:id="34"/>
    </w:p>
    <w:p w14:paraId="61364A72" w14:textId="0E93A67F" w:rsidR="00EB106A" w:rsidRDefault="00EB106A" w:rsidP="00EB106A">
      <w:pPr>
        <w:spacing w:line="720" w:lineRule="auto"/>
      </w:pPr>
    </w:p>
    <w:p w14:paraId="516717EC" w14:textId="618B1FAB" w:rsidR="00EB106A" w:rsidRDefault="00FA4D3B" w:rsidP="00FA4D3B">
      <w:pPr>
        <w:jc w:val="both"/>
        <w:rPr>
          <w:lang w:val="ru-RU"/>
        </w:rPr>
      </w:pPr>
      <w:r>
        <w:rPr>
          <w:lang w:val="ru-RU"/>
        </w:rPr>
        <w:t>Модули связываются с помощью основной программы, листинг которой представлен в приложении Г.</w:t>
      </w:r>
    </w:p>
    <w:p w14:paraId="314AD696" w14:textId="676E4C81" w:rsidR="00FA4D3B" w:rsidRDefault="00FA4D3B" w:rsidP="00FA4D3B">
      <w:pPr>
        <w:jc w:val="both"/>
        <w:rPr>
          <w:lang w:val="ru-RU"/>
        </w:rPr>
      </w:pPr>
      <w:r>
        <w:rPr>
          <w:lang w:val="ru-RU"/>
        </w:rPr>
        <w:t>Модули подключаются с помощью классов:</w:t>
      </w:r>
    </w:p>
    <w:p w14:paraId="7D132016" w14:textId="75DA5B46" w:rsidR="00FA4D3B" w:rsidRP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декодирования с помощью включения класса </w:t>
      </w:r>
      <w:r w:rsidRPr="00FA4D3B">
        <w:rPr>
          <w:lang w:val="en-US"/>
        </w:rPr>
        <w:t>Decoder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 xml:space="preserve"> (приложение А) и файла </w:t>
      </w:r>
      <w:r w:rsidRPr="00FA4D3B">
        <w:rPr>
          <w:lang w:val="en-US"/>
        </w:rPr>
        <w:t>Comand</w:t>
      </w:r>
      <w:r w:rsidRPr="00FA4D3B">
        <w:rPr>
          <w:lang w:val="ru-RU"/>
        </w:rPr>
        <w:t>_</w:t>
      </w:r>
      <w:r w:rsidRPr="00FA4D3B">
        <w:rPr>
          <w:lang w:val="en-US"/>
        </w:rPr>
        <w:t>base</w:t>
      </w:r>
      <w:r w:rsidRPr="00FA4D3B">
        <w:rPr>
          <w:lang w:val="ru-RU"/>
        </w:rPr>
        <w:t>.</w:t>
      </w:r>
      <w:r w:rsidRPr="00FA4D3B">
        <w:rPr>
          <w:lang w:val="en-US"/>
        </w:rPr>
        <w:t>txt</w:t>
      </w:r>
      <w:r w:rsidRPr="00FA4D3B">
        <w:rPr>
          <w:lang w:val="ru-RU"/>
        </w:rPr>
        <w:t>.</w:t>
      </w:r>
      <w:r w:rsidR="00F2719A">
        <w:rPr>
          <w:lang w:val="ru-RU"/>
        </w:rPr>
        <w:t xml:space="preserve">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 w:rsidRPr="007B5BD3">
        <w:rPr>
          <w:lang w:val="en-US"/>
        </w:rPr>
        <w:t>DecodeInstruction</w:t>
      </w:r>
      <w:r w:rsidR="007B5BD3">
        <w:rPr>
          <w:lang w:val="en-US"/>
        </w:rPr>
        <w:t xml:space="preserve"> ()</w:t>
      </w:r>
      <w:r w:rsidR="007B5BD3">
        <w:rPr>
          <w:lang w:val="ru-RU"/>
        </w:rPr>
        <w:t>.</w:t>
      </w:r>
    </w:p>
    <w:p w14:paraId="29216B54" w14:textId="39A7A2F9" w:rsidR="00FA4D3B" w:rsidRPr="00687134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реализации инструкций с помощью включения класса </w:t>
      </w:r>
      <w:r w:rsidRPr="00FA4D3B">
        <w:rPr>
          <w:lang w:val="en-US"/>
        </w:rPr>
        <w:t>Alg</w:t>
      </w:r>
      <w:r w:rsidRPr="00FA4D3B">
        <w:rPr>
          <w:lang w:val="ru-RU"/>
        </w:rPr>
        <w:t>_</w:t>
      </w:r>
      <w:r w:rsidRPr="00FA4D3B">
        <w:rPr>
          <w:lang w:val="en-US"/>
        </w:rPr>
        <w:t>operation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="00F2719A">
        <w:rPr>
          <w:lang w:val="ru-RU"/>
        </w:rPr>
        <w:t xml:space="preserve">.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>
        <w:rPr>
          <w:lang w:val="en-US"/>
        </w:rPr>
        <w:t>Execute</w:t>
      </w:r>
      <w:r w:rsidR="007B5BD3">
        <w:rPr>
          <w:lang w:val="ru-RU"/>
        </w:rPr>
        <w:t xml:space="preserve"> </w:t>
      </w:r>
      <w:r w:rsidR="007B5BD3">
        <w:rPr>
          <w:lang w:val="en-US"/>
        </w:rPr>
        <w:t>().</w:t>
      </w:r>
    </w:p>
    <w:p w14:paraId="0415DE5E" w14:textId="7DADD2AA" w:rsid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памяти с помощью включения класса </w:t>
      </w:r>
      <w:r w:rsidRPr="00FA4D3B">
        <w:rPr>
          <w:lang w:val="en-US"/>
        </w:rPr>
        <w:t>Memory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>.</w:t>
      </w:r>
      <w:r w:rsidR="007B5BD3">
        <w:rPr>
          <w:lang w:val="ru-RU"/>
        </w:rPr>
        <w:t xml:space="preserve"> Для того чтобы использовать данный модуль необходимо создать экземпляр класса и вызывать функции для работы с памятью: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byte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hw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word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Write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 xml:space="preserve"> ().</w:t>
      </w:r>
      <w:r w:rsidR="00953A60" w:rsidRPr="00953A60">
        <w:rPr>
          <w:lang w:val="ru-RU"/>
        </w:rPr>
        <w:t xml:space="preserve"> </w:t>
      </w:r>
      <w:r w:rsidR="00953A60">
        <w:rPr>
          <w:lang w:val="ru-RU"/>
        </w:rPr>
        <w:t xml:space="preserve">А также обращаться к регистрам общего назначения через словарь </w:t>
      </w:r>
      <w:r w:rsidR="00953A60" w:rsidRPr="00953A60">
        <w:rPr>
          <w:lang w:val="ru-RU"/>
        </w:rPr>
        <w:t>(</w:t>
      </w:r>
      <w:r w:rsidR="00953A60">
        <w:rPr>
          <w:lang w:val="en-US"/>
        </w:rPr>
        <w:t>Dictionary</w:t>
      </w:r>
      <w:r w:rsidR="00953A60" w:rsidRPr="00953A60">
        <w:rPr>
          <w:lang w:val="ru-RU"/>
        </w:rPr>
        <w:t>)</w:t>
      </w:r>
      <w:r w:rsidR="00953A60">
        <w:rPr>
          <w:lang w:val="ru-RU"/>
        </w:rPr>
        <w:t xml:space="preserve"> по ключу – имени регистра.</w:t>
      </w:r>
    </w:p>
    <w:p w14:paraId="76871BBD" w14:textId="1C785621" w:rsidR="00953A60" w:rsidRDefault="00953A60" w:rsidP="00FA4D3B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</w:t>
      </w:r>
      <w:r w:rsidR="009607D0">
        <w:rPr>
          <w:lang w:val="ru-RU"/>
        </w:rPr>
        <w:t>, описывает общую структуру работы симулятора, представленную на рисунке 6.1</w:t>
      </w:r>
      <w:r>
        <w:rPr>
          <w:lang w:val="ru-RU"/>
        </w:rPr>
        <w:t>:</w:t>
      </w:r>
    </w:p>
    <w:p w14:paraId="4D986497" w14:textId="2B25CD0E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</w:t>
      </w:r>
      <w:r w:rsidRPr="00953A60">
        <w:rPr>
          <w:lang w:val="ru-RU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Read</w:t>
      </w:r>
      <w:r w:rsidRPr="00953A60">
        <w:rPr>
          <w:lang w:val="ru-RU"/>
        </w:rPr>
        <w:t>_</w:t>
      </w:r>
      <w:r>
        <w:rPr>
          <w:lang w:val="en-US"/>
        </w:rPr>
        <w:t>code</w:t>
      </w:r>
      <w:r>
        <w:rPr>
          <w:lang w:val="ru-RU"/>
        </w:rPr>
        <w:t xml:space="preserve"> </w:t>
      </w:r>
      <w:r w:rsidRPr="00953A60">
        <w:rPr>
          <w:lang w:val="ru-RU"/>
        </w:rPr>
        <w:t>()</w:t>
      </w:r>
      <w:r w:rsidR="00E17FF8">
        <w:rPr>
          <w:lang w:val="ru-RU"/>
        </w:rPr>
        <w:t>.</w:t>
      </w:r>
    </w:p>
    <w:p w14:paraId="159B6894" w14:textId="7007E62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 w:rsidRPr="007B5BD3">
        <w:rPr>
          <w:lang w:val="en-US"/>
        </w:rPr>
        <w:t>DecodeInstruction</w:t>
      </w:r>
      <w:r>
        <w:rPr>
          <w:lang w:val="en-US"/>
        </w:rPr>
        <w:t xml:space="preserve"> ().</w:t>
      </w:r>
    </w:p>
    <w:p w14:paraId="511A6ECF" w14:textId="1E4090D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Execute ()</w:t>
      </w:r>
      <w:r>
        <w:rPr>
          <w:lang w:val="ru-RU"/>
        </w:rPr>
        <w:t>.</w:t>
      </w:r>
    </w:p>
    <w:p w14:paraId="4739B194" w14:textId="364852B9" w:rsidR="00953A60" w:rsidRP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</w:t>
      </w:r>
      <w:r>
        <w:rPr>
          <w:lang w:val="en-US"/>
        </w:rPr>
        <w:t xml:space="preserve"> – </w:t>
      </w:r>
      <w:r>
        <w:rPr>
          <w:lang w:val="ru-RU"/>
        </w:rPr>
        <w:t>функции</w:t>
      </w:r>
      <w:r w:rsidRPr="00953A60">
        <w:rPr>
          <w:lang w:val="en-US"/>
        </w:rPr>
        <w:t xml:space="preserve">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byte</w:t>
      </w:r>
      <w:r w:rsidRPr="00953A60">
        <w:rPr>
          <w:lang w:val="en-US"/>
        </w:rPr>
        <w:t xml:space="preserve"> (),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hw</w:t>
      </w:r>
      <w:r w:rsidRPr="00953A60">
        <w:rPr>
          <w:lang w:val="en-US"/>
        </w:rPr>
        <w:t xml:space="preserve"> (),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word</w:t>
      </w:r>
      <w:r w:rsidRPr="00953A60">
        <w:rPr>
          <w:lang w:val="en-US"/>
        </w:rPr>
        <w:t xml:space="preserve"> (), </w:t>
      </w:r>
      <w:r>
        <w:rPr>
          <w:lang w:val="en-US"/>
        </w:rPr>
        <w:t>Write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 xml:space="preserve"> ().</w:t>
      </w:r>
    </w:p>
    <w:p w14:paraId="378FCAE7" w14:textId="32F9ACCB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 – обращение к словарю (</w:t>
      </w:r>
      <w:r>
        <w:rPr>
          <w:lang w:val="en-US"/>
        </w:rPr>
        <w:t>Registers</w:t>
      </w:r>
      <w:r>
        <w:rPr>
          <w:lang w:val="ru-RU"/>
        </w:rPr>
        <w:t>).</w:t>
      </w:r>
    </w:p>
    <w:p w14:paraId="7FC88842" w14:textId="77777777" w:rsidR="009607D0" w:rsidRPr="00953A60" w:rsidRDefault="009607D0" w:rsidP="009607D0">
      <w:pPr>
        <w:pStyle w:val="a6"/>
        <w:ind w:left="851" w:firstLine="0"/>
        <w:jc w:val="both"/>
        <w:rPr>
          <w:lang w:val="ru-RU"/>
        </w:rPr>
      </w:pPr>
    </w:p>
    <w:p w14:paraId="31D22263" w14:textId="1915CB06" w:rsidR="00953A60" w:rsidRPr="000E1293" w:rsidRDefault="00E17FF8" w:rsidP="00953A60">
      <w:pPr>
        <w:pStyle w:val="a6"/>
        <w:ind w:left="0" w:firstLine="0"/>
        <w:jc w:val="both"/>
        <w:rPr>
          <w:lang w:val="en-US"/>
        </w:rPr>
      </w:pPr>
      <w:r>
        <w:object w:dxaOrig="15072" w:dyaOrig="10416" w14:anchorId="74204254">
          <v:shape id="_x0000_i1026" type="#_x0000_t75" style="width:451.2pt;height:312pt" o:ole="">
            <v:imagedata r:id="rId14" o:title=""/>
          </v:shape>
          <o:OLEObject Type="Embed" ProgID="Visio.Drawing.15" ShapeID="_x0000_i1026" DrawAspect="Content" ObjectID="_1654462427" r:id="rId15"/>
        </w:object>
      </w:r>
    </w:p>
    <w:p w14:paraId="3E2E0DBF" w14:textId="55ADA846" w:rsidR="009607D0" w:rsidRDefault="009607D0" w:rsidP="009607D0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6.1 – Общая структура работы симулятора </w:t>
      </w:r>
    </w:p>
    <w:p w14:paraId="021D6797" w14:textId="3D1BBD62" w:rsidR="009607D0" w:rsidRDefault="009607D0" w:rsidP="009607D0">
      <w:pPr>
        <w:pStyle w:val="a6"/>
        <w:ind w:left="0" w:firstLine="0"/>
        <w:jc w:val="center"/>
        <w:rPr>
          <w:lang w:val="ru-RU"/>
        </w:rPr>
      </w:pPr>
    </w:p>
    <w:p w14:paraId="0323DD76" w14:textId="59B9DAA9" w:rsidR="009607D0" w:rsidRDefault="009607D0" w:rsidP="009607D0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.</w:t>
      </w:r>
    </w:p>
    <w:p w14:paraId="0000002C" w14:textId="64490AF5" w:rsidR="00344BA5" w:rsidRDefault="00446574" w:rsidP="00EB106A">
      <w:r>
        <w:br w:type="page"/>
      </w:r>
    </w:p>
    <w:p w14:paraId="0000002D" w14:textId="18641B06" w:rsidR="00344BA5" w:rsidRDefault="00EB106A">
      <w:pPr>
        <w:pStyle w:val="3"/>
      </w:pPr>
      <w:bookmarkStart w:id="35" w:name="_rxctmwvrz8xk" w:colFirst="0" w:colLast="0"/>
      <w:bookmarkStart w:id="36" w:name="_Toc43726390"/>
      <w:bookmarkEnd w:id="35"/>
      <w:r>
        <w:rPr>
          <w:lang w:val="ru-RU"/>
        </w:rPr>
        <w:lastRenderedPageBreak/>
        <w:t xml:space="preserve">7 </w:t>
      </w:r>
      <w:r w:rsidR="00446574">
        <w:t>Тестирование проекта</w:t>
      </w:r>
      <w:bookmarkEnd w:id="36"/>
    </w:p>
    <w:p w14:paraId="3B30FBF8" w14:textId="7E102FB0" w:rsidR="00EB106A" w:rsidRDefault="00EB106A" w:rsidP="00EB106A">
      <w:pPr>
        <w:spacing w:line="720" w:lineRule="auto"/>
      </w:pPr>
    </w:p>
    <w:p w14:paraId="4E026102" w14:textId="71FF6794" w:rsidR="00FC3DF9" w:rsidRPr="002C503A" w:rsidRDefault="00FC3DF9" w:rsidP="00FC3DF9">
      <w:pPr>
        <w:jc w:val="both"/>
        <w:rPr>
          <w:lang w:val="ru-RU"/>
        </w:rPr>
      </w:pPr>
      <w:r>
        <w:rPr>
          <w:lang w:val="ru-RU"/>
        </w:rPr>
        <w:t>Для проверки работоспособности симулятора необходимо провести тестирование каждой команды, а также двух разработанных режимов.</w:t>
      </w:r>
      <w:r w:rsidR="002C503A" w:rsidRPr="002C503A">
        <w:rPr>
          <w:lang w:val="ru-RU"/>
        </w:rPr>
        <w:t xml:space="preserve"> </w:t>
      </w:r>
      <w:r w:rsidR="002C503A">
        <w:rPr>
          <w:lang w:val="ru-RU"/>
        </w:rPr>
        <w:t xml:space="preserve">Проект доступен на </w:t>
      </w:r>
      <w:r w:rsidR="002C503A">
        <w:rPr>
          <w:lang w:val="en-US"/>
        </w:rPr>
        <w:t>github</w:t>
      </w:r>
      <w:r w:rsidR="002C503A">
        <w:rPr>
          <w:lang w:val="ru-RU"/>
        </w:rPr>
        <w:t xml:space="preserve"> по ссылке: </w:t>
      </w:r>
      <w:r w:rsidR="002C503A" w:rsidRPr="002C503A">
        <w:rPr>
          <w:lang w:val="ru-RU"/>
        </w:rPr>
        <w:t>https://github.com/VladislavProzhirko/Simulator_RISC-V.git</w:t>
      </w:r>
    </w:p>
    <w:p w14:paraId="344A2393" w14:textId="77777777" w:rsidR="003E5F62" w:rsidRPr="00FC3DF9" w:rsidRDefault="003E5F62" w:rsidP="00FC3DF9">
      <w:pPr>
        <w:jc w:val="both"/>
        <w:rPr>
          <w:lang w:val="ru-RU"/>
        </w:rPr>
      </w:pPr>
    </w:p>
    <w:p w14:paraId="3B195966" w14:textId="41B7E9B8" w:rsidR="00F90A4A" w:rsidRDefault="00F90A4A" w:rsidP="00F90A4A">
      <w:pPr>
        <w:pStyle w:val="4"/>
        <w:rPr>
          <w:lang w:val="ru-RU"/>
        </w:rPr>
      </w:pPr>
      <w:bookmarkStart w:id="37" w:name="_Toc43726391"/>
      <w:r w:rsidRPr="009607D0">
        <w:rPr>
          <w:lang w:val="ru-RU"/>
        </w:rPr>
        <w:t xml:space="preserve">7.1 </w:t>
      </w:r>
      <w:r>
        <w:rPr>
          <w:lang w:val="ru-RU"/>
        </w:rPr>
        <w:t>Тестирование команд</w:t>
      </w:r>
      <w:bookmarkEnd w:id="37"/>
    </w:p>
    <w:p w14:paraId="41B7F869" w14:textId="49CB035F" w:rsidR="00FC3DF9" w:rsidRPr="00FC3DF9" w:rsidRDefault="00FC3DF9" w:rsidP="00FC3DF9">
      <w:pPr>
        <w:jc w:val="both"/>
        <w:rPr>
          <w:lang w:val="ru-RU"/>
        </w:rPr>
      </w:pPr>
      <w:r>
        <w:rPr>
          <w:lang w:val="ru-RU"/>
        </w:rPr>
        <w:t xml:space="preserve">Первоначально протестированы команды занесения констант в регистр: </w:t>
      </w:r>
      <w:r>
        <w:rPr>
          <w:lang w:val="en-US"/>
        </w:rPr>
        <w:t>LUI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1</w:t>
      </w:r>
      <w:r w:rsidRPr="00FC3DF9">
        <w:rPr>
          <w:lang w:val="ru-RU"/>
        </w:rPr>
        <w:t>)</w:t>
      </w:r>
      <w:r>
        <w:rPr>
          <w:lang w:val="ru-RU"/>
        </w:rPr>
        <w:t xml:space="preserve"> и </w:t>
      </w:r>
      <w:r>
        <w:rPr>
          <w:lang w:val="en-US"/>
        </w:rPr>
        <w:t>AUIPC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2</w:t>
      </w:r>
      <w:r w:rsidRPr="00FC3DF9">
        <w:rPr>
          <w:lang w:val="ru-RU"/>
        </w:rPr>
        <w:t>)</w:t>
      </w:r>
      <w:r>
        <w:rPr>
          <w:lang w:val="ru-RU"/>
        </w:rPr>
        <w:t>.</w:t>
      </w:r>
    </w:p>
    <w:p w14:paraId="459DB6CB" w14:textId="03C2B5DE" w:rsidR="008C35E4" w:rsidRPr="00152FF3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FC7BC45" wp14:editId="7841A751">
            <wp:extent cx="5733415" cy="2524125"/>
            <wp:effectExtent l="0" t="0" r="63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5D60B" w14:textId="0A996850" w:rsidR="00FC3DF9" w:rsidRDefault="00FC3DF9" w:rsidP="00340C51">
      <w:pPr>
        <w:ind w:firstLine="0"/>
        <w:jc w:val="center"/>
        <w:rPr>
          <w:lang w:val="en-US"/>
        </w:rPr>
      </w:pPr>
      <w:r>
        <w:rPr>
          <w:lang w:val="ru-RU"/>
        </w:rPr>
        <w:t xml:space="preserve">Рисунок 7.1 – Тестирование команды </w:t>
      </w:r>
      <w:r>
        <w:rPr>
          <w:lang w:val="en-US"/>
        </w:rPr>
        <w:t>LUI</w:t>
      </w:r>
    </w:p>
    <w:p w14:paraId="3A436A14" w14:textId="77777777" w:rsidR="00FC3DF9" w:rsidRPr="00FC3DF9" w:rsidRDefault="00FC3DF9" w:rsidP="00340C51">
      <w:pPr>
        <w:ind w:firstLine="0"/>
        <w:jc w:val="center"/>
        <w:rPr>
          <w:lang w:val="ru-RU"/>
        </w:rPr>
      </w:pPr>
    </w:p>
    <w:p w14:paraId="34E192BA" w14:textId="576A6490" w:rsidR="00257C3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27A0BF88" wp14:editId="41130FA0">
            <wp:extent cx="5733415" cy="2524125"/>
            <wp:effectExtent l="0" t="0" r="63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06DA" w14:textId="56AA27E6" w:rsidR="00FC3DF9" w:rsidRPr="000024A3" w:rsidRDefault="00FC3DF9" w:rsidP="00FC3DF9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2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UIPC</w:t>
      </w:r>
    </w:p>
    <w:p w14:paraId="4DE68068" w14:textId="77777777" w:rsidR="00FC3DF9" w:rsidRPr="000024A3" w:rsidRDefault="00FC3DF9" w:rsidP="00340C51">
      <w:pPr>
        <w:ind w:firstLine="0"/>
        <w:jc w:val="center"/>
        <w:rPr>
          <w:lang w:val="en-US"/>
        </w:rPr>
      </w:pPr>
    </w:p>
    <w:p w14:paraId="091FBF24" w14:textId="42A446BE" w:rsidR="00340C51" w:rsidRPr="000024A3" w:rsidRDefault="00FC3DF9" w:rsidP="00FC3DF9">
      <w:pPr>
        <w:spacing w:line="276" w:lineRule="auto"/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 w:rsidR="005C0F07">
        <w:rPr>
          <w:lang w:val="ru-RU"/>
        </w:rPr>
        <w:t>записи</w:t>
      </w:r>
      <w:r w:rsidR="005C0F07" w:rsidRPr="000024A3">
        <w:rPr>
          <w:lang w:val="en-US"/>
        </w:rPr>
        <w:t>/</w:t>
      </w:r>
      <w:r w:rsidR="005C0F07">
        <w:rPr>
          <w:lang w:val="ru-RU"/>
        </w:rPr>
        <w:t>чтения</w:t>
      </w:r>
      <w:r w:rsidR="005C0F07" w:rsidRPr="000024A3">
        <w:rPr>
          <w:lang w:val="en-US"/>
        </w:rPr>
        <w:t xml:space="preserve"> </w:t>
      </w:r>
      <w:r>
        <w:rPr>
          <w:lang w:val="ru-RU"/>
        </w:rPr>
        <w:t>из</w:t>
      </w:r>
      <w:r w:rsidRPr="000024A3">
        <w:rPr>
          <w:lang w:val="en-US"/>
        </w:rPr>
        <w:t xml:space="preserve"> </w:t>
      </w:r>
      <w:r>
        <w:rPr>
          <w:lang w:val="ru-RU"/>
        </w:rPr>
        <w:t>памяти</w:t>
      </w:r>
      <w:r w:rsidRPr="000024A3">
        <w:rPr>
          <w:lang w:val="en-US"/>
        </w:rPr>
        <w:t xml:space="preserve">: </w:t>
      </w:r>
      <w:r>
        <w:rPr>
          <w:lang w:val="en-US"/>
        </w:rPr>
        <w:t>L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3), </w:t>
      </w:r>
      <w:r>
        <w:rPr>
          <w:lang w:val="en-US"/>
        </w:rPr>
        <w:t>LH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4), </w:t>
      </w:r>
      <w:r>
        <w:rPr>
          <w:lang w:val="en-US"/>
        </w:rPr>
        <w:t>LW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5), </w:t>
      </w:r>
      <w:r>
        <w:rPr>
          <w:lang w:val="en-US"/>
        </w:rPr>
        <w:t>LH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6), </w:t>
      </w:r>
      <w:r>
        <w:rPr>
          <w:lang w:val="en-US"/>
        </w:rPr>
        <w:t>LB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7)</w:t>
      </w:r>
      <w:r w:rsidR="005C0F07" w:rsidRPr="000024A3">
        <w:rPr>
          <w:lang w:val="en-US"/>
        </w:rPr>
        <w:t xml:space="preserve">, </w:t>
      </w:r>
      <w:r w:rsidR="005C0F07">
        <w:rPr>
          <w:lang w:val="en-US"/>
        </w:rPr>
        <w:t>SB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8), </w:t>
      </w:r>
      <w:r w:rsidR="005C0F07">
        <w:rPr>
          <w:lang w:val="en-US"/>
        </w:rPr>
        <w:t>SH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9), </w:t>
      </w:r>
      <w:r w:rsidR="005C0F07">
        <w:rPr>
          <w:lang w:val="en-US"/>
        </w:rPr>
        <w:t>SW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10).</w:t>
      </w:r>
    </w:p>
    <w:p w14:paraId="7FD5296A" w14:textId="28795AC8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29C7A4E" wp14:editId="3D592933">
            <wp:extent cx="5733415" cy="3229610"/>
            <wp:effectExtent l="0" t="0" r="63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E839D" w14:textId="5D0D2C98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 xml:space="preserve">Рисунок 7.3 – Тестирование команды </w:t>
      </w:r>
      <w:r>
        <w:rPr>
          <w:lang w:val="en-US"/>
        </w:rPr>
        <w:t>LB</w:t>
      </w:r>
    </w:p>
    <w:p w14:paraId="7C97E100" w14:textId="502EF150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08133F0E" w14:textId="4F59595E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31C64537" wp14:editId="72F6F25B">
            <wp:extent cx="5733415" cy="3162300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0ACF3" w14:textId="5A2AE33F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</w:t>
      </w:r>
    </w:p>
    <w:p w14:paraId="2C9D1A24" w14:textId="77777777" w:rsidR="00152FF3" w:rsidRPr="00152FF3" w:rsidRDefault="00152FF3" w:rsidP="00356AEE">
      <w:pPr>
        <w:ind w:firstLine="0"/>
        <w:jc w:val="center"/>
        <w:rPr>
          <w:lang w:val="ru-RU"/>
        </w:rPr>
      </w:pPr>
    </w:p>
    <w:p w14:paraId="039E1298" w14:textId="42C2DE1E" w:rsidR="00722E9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48D008DA" wp14:editId="2E92E4E4">
            <wp:extent cx="5733415" cy="318960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055AE" w14:textId="34F71CD3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W</w:t>
      </w:r>
    </w:p>
    <w:p w14:paraId="58506C87" w14:textId="77777777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71F13DEC" w14:textId="69B783DE" w:rsidR="00152FF3" w:rsidRPr="00FC3DF9" w:rsidRDefault="005C0F07" w:rsidP="00152FF3">
      <w:pPr>
        <w:ind w:firstLine="0"/>
        <w:jc w:val="center"/>
        <w:rPr>
          <w:lang w:val="ru-RU"/>
        </w:rPr>
      </w:pPr>
      <w:r w:rsidRPr="005C0F07">
        <w:rPr>
          <w:noProof/>
          <w:lang w:val="ru-RU"/>
        </w:rPr>
        <w:lastRenderedPageBreak/>
        <w:drawing>
          <wp:inline distT="0" distB="0" distL="0" distR="0" wp14:anchorId="20277D29" wp14:editId="25F95826">
            <wp:extent cx="5733415" cy="3162300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0F07">
        <w:rPr>
          <w:lang w:val="ru-RU"/>
        </w:rPr>
        <w:t xml:space="preserve"> </w:t>
      </w:r>
      <w:r w:rsidR="00152FF3">
        <w:rPr>
          <w:lang w:val="ru-RU"/>
        </w:rPr>
        <w:t>Рисунок 7.</w:t>
      </w:r>
      <w:r w:rsidR="00152FF3" w:rsidRPr="00152FF3">
        <w:rPr>
          <w:lang w:val="ru-RU"/>
        </w:rPr>
        <w:t>6</w:t>
      </w:r>
      <w:r w:rsidR="00152FF3">
        <w:rPr>
          <w:lang w:val="ru-RU"/>
        </w:rPr>
        <w:t xml:space="preserve"> – Тестирование команды </w:t>
      </w:r>
      <w:r w:rsidR="00152FF3">
        <w:rPr>
          <w:lang w:val="en-US"/>
        </w:rPr>
        <w:t>LB</w:t>
      </w:r>
      <w:r>
        <w:rPr>
          <w:lang w:val="en-US"/>
        </w:rPr>
        <w:t>U</w:t>
      </w:r>
    </w:p>
    <w:p w14:paraId="19552175" w14:textId="313642AE" w:rsidR="005C0F07" w:rsidRDefault="005C0F07">
      <w:pPr>
        <w:spacing w:line="276" w:lineRule="auto"/>
        <w:ind w:firstLine="0"/>
        <w:rPr>
          <w:lang w:val="ru-RU"/>
        </w:rPr>
      </w:pPr>
    </w:p>
    <w:p w14:paraId="2BB11DAD" w14:textId="43773544" w:rsidR="00DC3038" w:rsidRDefault="005C0F07" w:rsidP="00340C51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drawing>
          <wp:inline distT="0" distB="0" distL="0" distR="0" wp14:anchorId="58D29538" wp14:editId="4BE8E70F">
            <wp:extent cx="5733415" cy="3190875"/>
            <wp:effectExtent l="0" t="0" r="63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3538F" w14:textId="0A249B87" w:rsidR="005C0F07" w:rsidRPr="005C0F07" w:rsidRDefault="005C0F07" w:rsidP="00340C51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U</w:t>
      </w:r>
    </w:p>
    <w:p w14:paraId="1B65A6E5" w14:textId="77777777" w:rsidR="005C0F07" w:rsidRPr="005C0F07" w:rsidRDefault="005C0F07" w:rsidP="00340C51">
      <w:pPr>
        <w:ind w:firstLine="0"/>
        <w:jc w:val="center"/>
        <w:rPr>
          <w:lang w:val="ru-RU"/>
        </w:rPr>
      </w:pPr>
    </w:p>
    <w:p w14:paraId="37A4F0A4" w14:textId="1EEFD8D5" w:rsidR="005C0F07" w:rsidRDefault="005C0F07" w:rsidP="005C0F07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lastRenderedPageBreak/>
        <w:drawing>
          <wp:inline distT="0" distB="0" distL="0" distR="0" wp14:anchorId="72F5D220" wp14:editId="0ED52A9A">
            <wp:extent cx="5733415" cy="3176270"/>
            <wp:effectExtent l="0" t="0" r="63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5AC3D" w14:textId="40197AE0" w:rsidR="005C0F07" w:rsidRPr="005C0F07" w:rsidRDefault="005C0F07" w:rsidP="005C0F07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="001133FC"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B</w:t>
      </w:r>
    </w:p>
    <w:p w14:paraId="725E2CF5" w14:textId="77777777" w:rsidR="005C0F07" w:rsidRPr="005C0F07" w:rsidRDefault="005C0F07" w:rsidP="005C0F07">
      <w:pPr>
        <w:ind w:firstLine="0"/>
        <w:jc w:val="center"/>
        <w:rPr>
          <w:lang w:val="ru-RU"/>
        </w:rPr>
      </w:pPr>
    </w:p>
    <w:p w14:paraId="0C20BD36" w14:textId="40D913B7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drawing>
          <wp:inline distT="0" distB="0" distL="0" distR="0" wp14:anchorId="62D61E55" wp14:editId="53030AD8">
            <wp:extent cx="5733415" cy="3176270"/>
            <wp:effectExtent l="0" t="0" r="635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31C64" w14:textId="0911AB35" w:rsidR="001133FC" w:rsidRPr="005C0F07" w:rsidRDefault="001133FC" w:rsidP="001133F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>
        <w:rPr>
          <w:lang w:val="en-US"/>
        </w:rPr>
        <w:t>.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H</w:t>
      </w:r>
    </w:p>
    <w:p w14:paraId="5F076987" w14:textId="4052B18B" w:rsidR="005C0F07" w:rsidRPr="001133FC" w:rsidRDefault="005C0F07" w:rsidP="005C0F07">
      <w:pPr>
        <w:ind w:firstLine="0"/>
        <w:jc w:val="center"/>
        <w:rPr>
          <w:lang w:val="ru-RU"/>
        </w:rPr>
      </w:pPr>
    </w:p>
    <w:p w14:paraId="4C841922" w14:textId="3FE1AB63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lastRenderedPageBreak/>
        <w:drawing>
          <wp:inline distT="0" distB="0" distL="0" distR="0" wp14:anchorId="4F78CFED" wp14:editId="1156A56A">
            <wp:extent cx="5733415" cy="3462020"/>
            <wp:effectExtent l="0" t="0" r="635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46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5D826" w14:textId="534267FA" w:rsidR="001133FC" w:rsidRPr="000024A3" w:rsidRDefault="001133FC" w:rsidP="001133FC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10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SH</w:t>
      </w:r>
    </w:p>
    <w:p w14:paraId="02C5137C" w14:textId="76EDFBC7" w:rsidR="005C0F07" w:rsidRPr="000024A3" w:rsidRDefault="005C0F07" w:rsidP="005C0F07">
      <w:pPr>
        <w:ind w:firstLine="0"/>
        <w:jc w:val="center"/>
        <w:rPr>
          <w:lang w:val="en-US"/>
        </w:rPr>
      </w:pPr>
    </w:p>
    <w:p w14:paraId="5876129A" w14:textId="77777777" w:rsidR="005C0F07" w:rsidRPr="000024A3" w:rsidRDefault="005C0F07" w:rsidP="005C0F07">
      <w:pPr>
        <w:rPr>
          <w:lang w:val="en-US"/>
        </w:rPr>
      </w:pPr>
    </w:p>
    <w:p w14:paraId="71405994" w14:textId="008F21E2" w:rsidR="00257C3A" w:rsidRPr="000024A3" w:rsidRDefault="005C0F07" w:rsidP="006D70BC">
      <w:pPr>
        <w:jc w:val="both"/>
        <w:rPr>
          <w:lang w:val="en-US"/>
        </w:rPr>
      </w:pPr>
      <w:r>
        <w:rPr>
          <w:lang w:val="ru-RU"/>
        </w:rPr>
        <w:t>Далее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арифметические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операции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с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константой</w:t>
      </w:r>
      <w:r w:rsidR="006D70BC" w:rsidRPr="000024A3">
        <w:rPr>
          <w:lang w:val="en-US"/>
        </w:rPr>
        <w:t xml:space="preserve">: </w:t>
      </w:r>
      <w:r w:rsidR="006D70BC">
        <w:rPr>
          <w:lang w:val="en-US"/>
        </w:rPr>
        <w:t>SLT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1), </w:t>
      </w:r>
      <w:r w:rsidR="006D70BC">
        <w:rPr>
          <w:lang w:val="en-US"/>
        </w:rPr>
        <w:t>SLTIU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2), </w:t>
      </w:r>
      <w:r w:rsidR="006D70BC">
        <w:rPr>
          <w:lang w:val="en-US"/>
        </w:rPr>
        <w:t>XORI</w:t>
      </w:r>
      <w:r w:rsidR="006D70BC" w:rsidRPr="000024A3">
        <w:rPr>
          <w:lang w:val="en-US"/>
        </w:rPr>
        <w:t xml:space="preserve"> (</w:t>
      </w:r>
      <w:r w:rsidR="006D70BC" w:rsidRPr="006D70BC">
        <w:t>Рисунок</w:t>
      </w:r>
      <w:r w:rsidR="006D70BC" w:rsidRPr="000024A3">
        <w:rPr>
          <w:lang w:val="en-US"/>
        </w:rPr>
        <w:t xml:space="preserve"> 7.13), </w:t>
      </w:r>
      <w:r w:rsidR="006D70BC">
        <w:rPr>
          <w:lang w:val="en-US"/>
        </w:rPr>
        <w:t>AN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4), </w:t>
      </w:r>
      <w:r w:rsidR="006D70BC">
        <w:rPr>
          <w:lang w:val="en-US"/>
        </w:rPr>
        <w:t>OR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5), </w:t>
      </w:r>
      <w:r w:rsidR="006D70BC">
        <w:rPr>
          <w:lang w:val="en-US"/>
        </w:rPr>
        <w:t>SL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6), </w:t>
      </w:r>
      <w:r w:rsidR="006D70BC">
        <w:rPr>
          <w:lang w:val="en-US"/>
        </w:rPr>
        <w:t>SR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7), </w:t>
      </w:r>
      <w:r w:rsidR="006D70BC">
        <w:rPr>
          <w:lang w:val="en-US"/>
        </w:rPr>
        <w:t>SRA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8), </w:t>
      </w:r>
      <w:r w:rsidR="006D70BC">
        <w:rPr>
          <w:lang w:val="en-US"/>
        </w:rPr>
        <w:t>AD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9).</w:t>
      </w:r>
    </w:p>
    <w:p w14:paraId="69A51530" w14:textId="6FDCB466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AE3DE97" wp14:editId="23648405">
            <wp:extent cx="5733415" cy="2687320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9700" w14:textId="6CF8FFBB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</w:t>
      </w:r>
    </w:p>
    <w:p w14:paraId="0101A877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27D6C575" w14:textId="63C98BB8" w:rsidR="00B72B65" w:rsidRDefault="00E96886" w:rsidP="006D70BC">
      <w:pPr>
        <w:spacing w:line="276" w:lineRule="auto"/>
        <w:ind w:firstLine="0"/>
        <w:jc w:val="center"/>
        <w:rPr>
          <w:lang w:val="ru-RU"/>
        </w:rPr>
      </w:pPr>
      <w:r w:rsidRPr="00E96886">
        <w:rPr>
          <w:noProof/>
          <w:lang w:val="en-US"/>
        </w:rPr>
        <w:drawing>
          <wp:inline distT="0" distB="0" distL="0" distR="0" wp14:anchorId="1D0730D4" wp14:editId="18AB159F">
            <wp:extent cx="5448300" cy="255368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65789" cy="256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641D7" w14:textId="48E5A681" w:rsidR="006D70BC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U</w:t>
      </w:r>
    </w:p>
    <w:p w14:paraId="2D318672" w14:textId="77777777" w:rsidR="006D70BC" w:rsidRPr="005C0F07" w:rsidRDefault="006D70BC" w:rsidP="006D70BC">
      <w:pPr>
        <w:ind w:firstLine="0"/>
        <w:jc w:val="center"/>
        <w:rPr>
          <w:lang w:val="ru-RU"/>
        </w:rPr>
      </w:pPr>
    </w:p>
    <w:p w14:paraId="2D40352B" w14:textId="5FFF8640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57CDC0A8" wp14:editId="769C9117">
            <wp:extent cx="5478716" cy="2400300"/>
            <wp:effectExtent l="0" t="0" r="825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6528"/>
                    <a:stretch/>
                  </pic:blipFill>
                  <pic:spPr bwMode="auto">
                    <a:xfrm>
                      <a:off x="0" y="0"/>
                      <a:ext cx="5485836" cy="2403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AE057A" w14:textId="31C3C09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XORI</w:t>
      </w:r>
    </w:p>
    <w:p w14:paraId="68CE1FFC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445185D2" w14:textId="3DC10C7F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lastRenderedPageBreak/>
        <w:drawing>
          <wp:inline distT="0" distB="0" distL="0" distR="0" wp14:anchorId="111CE5A5" wp14:editId="50CEDC10">
            <wp:extent cx="5356788" cy="2335530"/>
            <wp:effectExtent l="0" t="0" r="0" b="762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6980"/>
                    <a:stretch/>
                  </pic:blipFill>
                  <pic:spPr bwMode="auto">
                    <a:xfrm>
                      <a:off x="0" y="0"/>
                      <a:ext cx="5378526" cy="23450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0C3A7E" w14:textId="28689B82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I</w:t>
      </w:r>
    </w:p>
    <w:p w14:paraId="3209263A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086F29BB" w14:textId="2ADD2A87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310474F7" wp14:editId="025267EC">
            <wp:extent cx="5379720" cy="2342185"/>
            <wp:effectExtent l="0" t="0" r="0" b="127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7113"/>
                    <a:stretch/>
                  </pic:blipFill>
                  <pic:spPr bwMode="auto">
                    <a:xfrm>
                      <a:off x="0" y="0"/>
                      <a:ext cx="5396692" cy="23495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2EE9A3" w14:textId="3FE9B2F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I</w:t>
      </w:r>
    </w:p>
    <w:p w14:paraId="00E54EEB" w14:textId="2E697B50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C02A43A" wp14:editId="2BC382D6">
            <wp:extent cx="5493385" cy="2391942"/>
            <wp:effectExtent l="0" t="0" r="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7103"/>
                    <a:stretch/>
                  </pic:blipFill>
                  <pic:spPr bwMode="auto">
                    <a:xfrm>
                      <a:off x="0" y="0"/>
                      <a:ext cx="5506075" cy="23974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581197" w14:textId="541B7C6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I</w:t>
      </w:r>
    </w:p>
    <w:p w14:paraId="1FAC76D8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3A1EC7B9" w14:textId="067F1E18" w:rsidR="00231F52" w:rsidRDefault="00340C51" w:rsidP="00340C51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lastRenderedPageBreak/>
        <w:drawing>
          <wp:inline distT="0" distB="0" distL="0" distR="0" wp14:anchorId="5AEECF9B" wp14:editId="69D44038">
            <wp:extent cx="5432656" cy="2378710"/>
            <wp:effectExtent l="0" t="0" r="0" b="254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6584"/>
                    <a:stretch/>
                  </pic:blipFill>
                  <pic:spPr bwMode="auto">
                    <a:xfrm>
                      <a:off x="0" y="0"/>
                      <a:ext cx="5441994" cy="23827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1B2CC" w14:textId="54CD1571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I</w:t>
      </w:r>
    </w:p>
    <w:p w14:paraId="55B223BB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742745E7" w14:textId="25A868EF" w:rsidR="00231F52" w:rsidRDefault="00231F52" w:rsidP="00340C51">
      <w:pPr>
        <w:ind w:firstLine="0"/>
        <w:jc w:val="center"/>
        <w:rPr>
          <w:lang w:val="en-US"/>
        </w:rPr>
      </w:pPr>
      <w:r w:rsidRPr="00231F52">
        <w:rPr>
          <w:noProof/>
          <w:lang w:val="en-US"/>
        </w:rPr>
        <w:drawing>
          <wp:inline distT="0" distB="0" distL="0" distR="0" wp14:anchorId="42781438" wp14:editId="6367A3D8">
            <wp:extent cx="5334000" cy="2319785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7213"/>
                    <a:stretch/>
                  </pic:blipFill>
                  <pic:spPr bwMode="auto">
                    <a:xfrm>
                      <a:off x="0" y="0"/>
                      <a:ext cx="5361053" cy="2331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487E7C" w14:textId="10F8C2B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I</w:t>
      </w:r>
    </w:p>
    <w:p w14:paraId="41F6C176" w14:textId="10912C38" w:rsidR="00257C3A" w:rsidRPr="006D70BC" w:rsidRDefault="00257C3A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t>ADDI</w:t>
      </w:r>
    </w:p>
    <w:p w14:paraId="2C5A2116" w14:textId="1A057767" w:rsidR="00257C3A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0F19FCF4" wp14:editId="4124E7B6">
            <wp:extent cx="5462567" cy="2411730"/>
            <wp:effectExtent l="0" t="0" r="508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6774"/>
                    <a:stretch/>
                  </pic:blipFill>
                  <pic:spPr bwMode="auto">
                    <a:xfrm>
                      <a:off x="0" y="0"/>
                      <a:ext cx="5477337" cy="24182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EBF117" w14:textId="137DBEE3" w:rsidR="006D70BC" w:rsidRPr="000024A3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lastRenderedPageBreak/>
        <w:t>Рисунок</w:t>
      </w:r>
      <w:r w:rsidRPr="000024A3">
        <w:rPr>
          <w:lang w:val="en-US"/>
        </w:rPr>
        <w:t xml:space="preserve"> 7.19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DDI</w:t>
      </w:r>
    </w:p>
    <w:p w14:paraId="5EC26D67" w14:textId="35F5851C" w:rsidR="006D70BC" w:rsidRPr="000024A3" w:rsidRDefault="006D70BC" w:rsidP="00340C51">
      <w:pPr>
        <w:ind w:firstLine="0"/>
        <w:jc w:val="center"/>
        <w:rPr>
          <w:lang w:val="en-US"/>
        </w:rPr>
      </w:pPr>
    </w:p>
    <w:p w14:paraId="5B58C316" w14:textId="3F5D482E" w:rsidR="002E263D" w:rsidRPr="000024A3" w:rsidRDefault="002E263D" w:rsidP="002E263D">
      <w:pPr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арифметические</w:t>
      </w:r>
      <w:r w:rsidRPr="000024A3">
        <w:rPr>
          <w:lang w:val="en-US"/>
        </w:rPr>
        <w:t xml:space="preserve"> </w:t>
      </w:r>
      <w:r>
        <w:rPr>
          <w:lang w:val="ru-RU"/>
        </w:rPr>
        <w:t>операции</w:t>
      </w:r>
      <w:r w:rsidRPr="000024A3">
        <w:rPr>
          <w:lang w:val="en-US"/>
        </w:rPr>
        <w:t xml:space="preserve">: </w:t>
      </w:r>
      <w:r>
        <w:rPr>
          <w:lang w:val="en-US"/>
        </w:rPr>
        <w:t>SLT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0), </w:t>
      </w:r>
      <w:r>
        <w:rPr>
          <w:lang w:val="en-US"/>
        </w:rPr>
        <w:t>SLT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1), </w:t>
      </w:r>
      <w:r>
        <w:rPr>
          <w:lang w:val="en-US"/>
        </w:rPr>
        <w:t>XOR</w:t>
      </w:r>
      <w:r w:rsidRPr="000024A3">
        <w:rPr>
          <w:lang w:val="en-US"/>
        </w:rPr>
        <w:t xml:space="preserve"> (</w:t>
      </w:r>
      <w:r w:rsidRPr="006D70BC">
        <w:t>Рисунок</w:t>
      </w:r>
      <w:r w:rsidRPr="000024A3">
        <w:rPr>
          <w:lang w:val="en-US"/>
        </w:rPr>
        <w:t xml:space="preserve"> 7.22), </w:t>
      </w:r>
      <w:r>
        <w:rPr>
          <w:lang w:val="en-US"/>
        </w:rPr>
        <w:t>AN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3), </w:t>
      </w:r>
      <w:r>
        <w:rPr>
          <w:lang w:val="en-US"/>
        </w:rPr>
        <w:t>OR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4), </w:t>
      </w:r>
      <w:r>
        <w:rPr>
          <w:lang w:val="en-US"/>
        </w:rPr>
        <w:t>SL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5), </w:t>
      </w:r>
      <w:r>
        <w:rPr>
          <w:lang w:val="en-US"/>
        </w:rPr>
        <w:t>SR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6), </w:t>
      </w:r>
      <w:r>
        <w:rPr>
          <w:lang w:val="en-US"/>
        </w:rPr>
        <w:t>SRA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="00DA1205">
        <w:rPr>
          <w:lang w:val="en-US"/>
        </w:rPr>
        <w:t> </w:t>
      </w:r>
      <w:r w:rsidRPr="000024A3">
        <w:rPr>
          <w:lang w:val="en-US"/>
        </w:rPr>
        <w:t xml:space="preserve">7.27), </w:t>
      </w:r>
      <w:r>
        <w:rPr>
          <w:lang w:val="en-US"/>
        </w:rPr>
        <w:t>AD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8), </w:t>
      </w:r>
      <w:r w:rsidR="00DA1205">
        <w:rPr>
          <w:lang w:val="en-US"/>
        </w:rPr>
        <w:t>SU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9).</w:t>
      </w:r>
    </w:p>
    <w:p w14:paraId="53CB459C" w14:textId="77777777" w:rsidR="002E263D" w:rsidRDefault="002E263D" w:rsidP="002E263D">
      <w:pPr>
        <w:ind w:firstLine="0"/>
        <w:jc w:val="center"/>
        <w:rPr>
          <w:lang w:val="en-US"/>
        </w:rPr>
      </w:pPr>
      <w:r w:rsidRPr="00071BE3">
        <w:rPr>
          <w:b/>
          <w:bCs/>
          <w:lang w:val="en-US"/>
        </w:rPr>
        <w:t>SLT</w:t>
      </w:r>
    </w:p>
    <w:p w14:paraId="383A4332" w14:textId="77777777" w:rsidR="002E263D" w:rsidRDefault="002E263D" w:rsidP="002E263D">
      <w:pPr>
        <w:ind w:firstLine="0"/>
        <w:jc w:val="center"/>
        <w:rPr>
          <w:lang w:val="ru-RU"/>
        </w:rPr>
      </w:pPr>
      <w:r w:rsidRPr="00005098">
        <w:rPr>
          <w:noProof/>
          <w:lang w:val="ru-RU"/>
        </w:rPr>
        <w:drawing>
          <wp:inline distT="0" distB="0" distL="0" distR="0" wp14:anchorId="2E30B79F" wp14:editId="65A02C51">
            <wp:extent cx="5494655" cy="2392530"/>
            <wp:effectExtent l="0" t="0" r="0" b="825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7101"/>
                    <a:stretch/>
                  </pic:blipFill>
                  <pic:spPr bwMode="auto">
                    <a:xfrm>
                      <a:off x="0" y="0"/>
                      <a:ext cx="5503490" cy="2396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7A85A6" w14:textId="0AF40DA8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0 – Тестирование команды </w:t>
      </w:r>
      <w:r>
        <w:rPr>
          <w:lang w:val="en-US"/>
        </w:rPr>
        <w:t>SLT</w:t>
      </w:r>
    </w:p>
    <w:p w14:paraId="4FBC8E1E" w14:textId="77777777" w:rsidR="002E263D" w:rsidRPr="005C0F07" w:rsidRDefault="002E263D" w:rsidP="002E263D">
      <w:pPr>
        <w:ind w:firstLine="0"/>
        <w:jc w:val="center"/>
        <w:rPr>
          <w:lang w:val="ru-RU"/>
        </w:rPr>
      </w:pPr>
    </w:p>
    <w:p w14:paraId="32D1C83F" w14:textId="5A368DE9" w:rsidR="002E263D" w:rsidRDefault="002E263D" w:rsidP="002E263D">
      <w:pPr>
        <w:ind w:firstLine="0"/>
        <w:jc w:val="center"/>
        <w:rPr>
          <w:lang w:val="en-US"/>
        </w:rPr>
      </w:pPr>
      <w:r w:rsidRPr="00005098">
        <w:rPr>
          <w:noProof/>
          <w:lang w:val="en-US"/>
        </w:rPr>
        <w:drawing>
          <wp:inline distT="0" distB="0" distL="0" distR="0" wp14:anchorId="34FBFA72" wp14:editId="762F8E76">
            <wp:extent cx="5396865" cy="2354315"/>
            <wp:effectExtent l="0" t="0" r="0" b="825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6928"/>
                    <a:stretch/>
                  </pic:blipFill>
                  <pic:spPr bwMode="auto">
                    <a:xfrm>
                      <a:off x="0" y="0"/>
                      <a:ext cx="5409158" cy="2359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EE7366" w14:textId="6FBF80BF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U</w:t>
      </w:r>
    </w:p>
    <w:p w14:paraId="79EF10E3" w14:textId="1AF1FFB3" w:rsidR="002E263D" w:rsidRDefault="002E263D" w:rsidP="002E263D">
      <w:pPr>
        <w:ind w:firstLine="0"/>
        <w:jc w:val="center"/>
        <w:rPr>
          <w:lang w:val="en-US"/>
        </w:rPr>
      </w:pPr>
    </w:p>
    <w:p w14:paraId="2EF29220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lastRenderedPageBreak/>
        <w:drawing>
          <wp:inline distT="0" distB="0" distL="0" distR="0" wp14:anchorId="2ADC9EAF" wp14:editId="68ACE437">
            <wp:extent cx="5413375" cy="2354433"/>
            <wp:effectExtent l="0" t="0" r="0" b="825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7208"/>
                    <a:stretch/>
                  </pic:blipFill>
                  <pic:spPr bwMode="auto">
                    <a:xfrm>
                      <a:off x="0" y="0"/>
                      <a:ext cx="5420215" cy="23574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E07394" w14:textId="486F98D9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2 – Тестирование команды </w:t>
      </w:r>
      <w:r>
        <w:rPr>
          <w:lang w:val="en-US"/>
        </w:rPr>
        <w:t>XOR</w:t>
      </w:r>
    </w:p>
    <w:p w14:paraId="50EB3F75" w14:textId="77777777" w:rsidR="00DA1205" w:rsidRPr="00DA1205" w:rsidRDefault="00DA1205" w:rsidP="002E263D">
      <w:pPr>
        <w:ind w:firstLine="0"/>
        <w:jc w:val="center"/>
        <w:rPr>
          <w:lang w:val="ru-RU"/>
        </w:rPr>
      </w:pPr>
    </w:p>
    <w:p w14:paraId="1FB70354" w14:textId="77777777" w:rsidR="00DA1205" w:rsidRPr="00340C51" w:rsidRDefault="00DA1205" w:rsidP="00DA1205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drawing>
          <wp:inline distT="0" distB="0" distL="0" distR="0" wp14:anchorId="4B077B37" wp14:editId="580A0315">
            <wp:extent cx="5429885" cy="2362172"/>
            <wp:effectExtent l="0" t="0" r="0" b="63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7186"/>
                    <a:stretch/>
                  </pic:blipFill>
                  <pic:spPr bwMode="auto">
                    <a:xfrm>
                      <a:off x="0" y="0"/>
                      <a:ext cx="5440363" cy="2366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00A70F" w14:textId="5955999C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</w:t>
      </w:r>
    </w:p>
    <w:p w14:paraId="40CB36CF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4F0277DE" wp14:editId="0EBED618">
            <wp:extent cx="5410200" cy="2350327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7315"/>
                    <a:stretch/>
                  </pic:blipFill>
                  <pic:spPr bwMode="auto">
                    <a:xfrm>
                      <a:off x="0" y="0"/>
                      <a:ext cx="5422145" cy="2355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F7920" w14:textId="545AF2C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</w:t>
      </w:r>
    </w:p>
    <w:p w14:paraId="7695DECD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4CC3557F" w14:textId="60E966DE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lastRenderedPageBreak/>
        <w:drawing>
          <wp:inline distT="0" distB="0" distL="0" distR="0" wp14:anchorId="7CB3B5DC" wp14:editId="171E2C52">
            <wp:extent cx="5455688" cy="2375437"/>
            <wp:effectExtent l="0" t="0" r="0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7106"/>
                    <a:stretch/>
                  </pic:blipFill>
                  <pic:spPr bwMode="auto">
                    <a:xfrm>
                      <a:off x="0" y="0"/>
                      <a:ext cx="5471256" cy="2382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77FB4" w14:textId="16BE0964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</w:t>
      </w:r>
    </w:p>
    <w:p w14:paraId="751C4343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5B6AD1D7" w14:textId="0DA84601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2C00FB20" wp14:editId="28ECE873">
            <wp:extent cx="5455683" cy="2375437"/>
            <wp:effectExtent l="0" t="0" r="0" b="63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7106"/>
                    <a:stretch/>
                  </pic:blipFill>
                  <pic:spPr bwMode="auto">
                    <a:xfrm>
                      <a:off x="0" y="0"/>
                      <a:ext cx="5467006" cy="2380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BC8F26" w14:textId="7406ECBE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</w:t>
      </w:r>
    </w:p>
    <w:p w14:paraId="288DEFD1" w14:textId="28ABF180" w:rsidR="00DA1205" w:rsidRDefault="00DA1205" w:rsidP="00DA1205">
      <w:pPr>
        <w:ind w:firstLine="0"/>
        <w:jc w:val="center"/>
        <w:rPr>
          <w:lang w:val="en-US"/>
        </w:rPr>
      </w:pPr>
      <w:r w:rsidRPr="00D369D6">
        <w:rPr>
          <w:noProof/>
          <w:lang w:val="en-US"/>
        </w:rPr>
        <w:drawing>
          <wp:inline distT="0" distB="0" distL="0" distR="0" wp14:anchorId="6835FCE4" wp14:editId="5897DC1B">
            <wp:extent cx="5417754" cy="2357657"/>
            <wp:effectExtent l="0" t="0" r="0" b="508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7156"/>
                    <a:stretch/>
                  </pic:blipFill>
                  <pic:spPr bwMode="auto">
                    <a:xfrm>
                      <a:off x="0" y="0"/>
                      <a:ext cx="5436913" cy="2365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F92FAF" w14:textId="36351D6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</w:t>
      </w:r>
    </w:p>
    <w:p w14:paraId="675C805B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160F5B8C" w14:textId="316EBDB1" w:rsidR="00F77DA3" w:rsidRDefault="00DA1205" w:rsidP="00340C51">
      <w:pPr>
        <w:ind w:firstLine="0"/>
        <w:jc w:val="center"/>
        <w:rPr>
          <w:lang w:val="en-US"/>
        </w:rPr>
      </w:pPr>
      <w:r w:rsidRPr="00DA1205">
        <w:rPr>
          <w:noProof/>
          <w:lang w:val="en-US"/>
        </w:rPr>
        <w:drawing>
          <wp:inline distT="0" distB="0" distL="0" distR="0" wp14:anchorId="006FF85C" wp14:editId="25E75FD1">
            <wp:extent cx="5439508" cy="2356779"/>
            <wp:effectExtent l="0" t="0" r="889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57150" cy="2364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EC9CC" w14:textId="481A5037" w:rsidR="002E263D" w:rsidRDefault="002E263D" w:rsidP="00340C51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8 – Тестирование команды </w:t>
      </w:r>
      <w:r>
        <w:rPr>
          <w:lang w:val="en-US"/>
        </w:rPr>
        <w:t>ADD</w:t>
      </w:r>
    </w:p>
    <w:p w14:paraId="3484378E" w14:textId="77777777" w:rsidR="00DA1205" w:rsidRPr="002E263D" w:rsidRDefault="00DA1205" w:rsidP="00340C51">
      <w:pPr>
        <w:ind w:firstLine="0"/>
        <w:jc w:val="center"/>
        <w:rPr>
          <w:lang w:val="ru-RU"/>
        </w:rPr>
      </w:pPr>
    </w:p>
    <w:p w14:paraId="4D1DB495" w14:textId="686EB7CB" w:rsidR="00AE3590" w:rsidRDefault="00AE3590" w:rsidP="00340C51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6F9E9A14" wp14:editId="38B663AA">
            <wp:extent cx="5396865" cy="2342006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7415"/>
                    <a:stretch/>
                  </pic:blipFill>
                  <pic:spPr bwMode="auto">
                    <a:xfrm>
                      <a:off x="0" y="0"/>
                      <a:ext cx="5408350" cy="2346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EFAA2" w14:textId="2FAA25D5" w:rsidR="00DA1205" w:rsidRPr="003A17BA" w:rsidRDefault="00DA1205" w:rsidP="00DA1205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3A17BA">
        <w:rPr>
          <w:lang w:val="en-US"/>
        </w:rPr>
        <w:t xml:space="preserve"> 7.29 – </w:t>
      </w:r>
      <w:r>
        <w:rPr>
          <w:lang w:val="ru-RU"/>
        </w:rPr>
        <w:t>Тестировани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en-US"/>
        </w:rPr>
        <w:t>SUB</w:t>
      </w:r>
    </w:p>
    <w:p w14:paraId="7F1C6584" w14:textId="398F2550" w:rsidR="00D3265C" w:rsidRPr="003A17BA" w:rsidRDefault="005820C3" w:rsidP="005820C3">
      <w:pPr>
        <w:jc w:val="both"/>
        <w:rPr>
          <w:lang w:val="en-US"/>
        </w:rPr>
      </w:pPr>
      <w:r>
        <w:rPr>
          <w:lang w:val="ru-RU"/>
        </w:rPr>
        <w:t>Затем</w:t>
      </w:r>
      <w:r w:rsidRPr="003A17BA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без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JAL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0) </w:t>
      </w:r>
      <w:r>
        <w:rPr>
          <w:lang w:val="ru-RU"/>
        </w:rPr>
        <w:t>и</w:t>
      </w:r>
      <w:r w:rsidRPr="003A17BA">
        <w:rPr>
          <w:lang w:val="en-US"/>
        </w:rPr>
        <w:t xml:space="preserve"> </w:t>
      </w:r>
      <w:r>
        <w:rPr>
          <w:lang w:val="en-US"/>
        </w:rPr>
        <w:t>JALR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1), </w:t>
      </w:r>
      <w:r>
        <w:rPr>
          <w:lang w:val="ru-RU"/>
        </w:rPr>
        <w:t>а</w:t>
      </w:r>
      <w:r w:rsidRPr="003A17BA">
        <w:rPr>
          <w:lang w:val="en-US"/>
        </w:rPr>
        <w:t xml:space="preserve"> </w:t>
      </w:r>
      <w:r>
        <w:rPr>
          <w:lang w:val="ru-RU"/>
        </w:rPr>
        <w:t>такж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BG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2), </w:t>
      </w:r>
      <w:r>
        <w:rPr>
          <w:lang w:val="en-US"/>
        </w:rPr>
        <w:t>BGE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3), </w:t>
      </w:r>
      <w:r>
        <w:rPr>
          <w:lang w:val="en-US"/>
        </w:rPr>
        <w:t>BLT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4), </w:t>
      </w:r>
      <w:r>
        <w:rPr>
          <w:lang w:val="en-US"/>
        </w:rPr>
        <w:t>BLT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5), </w:t>
      </w:r>
      <w:r>
        <w:rPr>
          <w:lang w:val="en-US"/>
        </w:rPr>
        <w:t>BEQ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6), </w:t>
      </w:r>
      <w:r>
        <w:rPr>
          <w:lang w:val="en-US"/>
        </w:rPr>
        <w:t>BN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7).</w:t>
      </w:r>
    </w:p>
    <w:p w14:paraId="5FCD989F" w14:textId="6E16F3A3" w:rsidR="00145C7A" w:rsidRDefault="00DA1205" w:rsidP="00340C51">
      <w:pPr>
        <w:ind w:firstLine="0"/>
        <w:jc w:val="center"/>
        <w:rPr>
          <w:lang w:val="ru-RU"/>
        </w:rPr>
      </w:pPr>
      <w:r w:rsidRPr="00DA1205">
        <w:rPr>
          <w:noProof/>
          <w:lang w:val="ru-RU"/>
        </w:rPr>
        <w:lastRenderedPageBreak/>
        <w:drawing>
          <wp:inline distT="0" distB="0" distL="0" distR="0" wp14:anchorId="018DA450" wp14:editId="3EAA101C">
            <wp:extent cx="5733415" cy="2521829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7124"/>
                    <a:stretch/>
                  </pic:blipFill>
                  <pic:spPr bwMode="auto">
                    <a:xfrm>
                      <a:off x="0" y="0"/>
                      <a:ext cx="5733415" cy="25218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EC29FF" w14:textId="203FA292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en-US"/>
        </w:rPr>
        <w:t>3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</w:t>
      </w:r>
    </w:p>
    <w:p w14:paraId="51F2D256" w14:textId="362CF5A5" w:rsidR="006011EB" w:rsidRDefault="006011EB">
      <w:pPr>
        <w:spacing w:line="276" w:lineRule="auto"/>
        <w:ind w:firstLine="0"/>
        <w:rPr>
          <w:lang w:val="ru-RU"/>
        </w:rPr>
      </w:pPr>
    </w:p>
    <w:p w14:paraId="24902ABC" w14:textId="51591933" w:rsidR="00257C3A" w:rsidRDefault="00257C3A" w:rsidP="00340C51">
      <w:pPr>
        <w:ind w:firstLine="0"/>
        <w:jc w:val="center"/>
        <w:rPr>
          <w:lang w:val="en-US"/>
        </w:rPr>
      </w:pPr>
    </w:p>
    <w:p w14:paraId="792B5EE0" w14:textId="454F3792" w:rsidR="00257C3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1BC18AE0" wp14:editId="38754B95">
            <wp:extent cx="5447817" cy="2386574"/>
            <wp:effectExtent l="0" t="0" r="63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7498"/>
                    <a:stretch/>
                  </pic:blipFill>
                  <pic:spPr bwMode="auto">
                    <a:xfrm>
                      <a:off x="0" y="0"/>
                      <a:ext cx="5454701" cy="2389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40C9E5" w14:textId="78BCAFDD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R</w:t>
      </w:r>
    </w:p>
    <w:p w14:paraId="0B13B62E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08E48A8B" w14:textId="475B060F" w:rsidR="00D3265C" w:rsidRPr="003A17BA" w:rsidRDefault="00D3265C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lastRenderedPageBreak/>
        <w:t>B</w:t>
      </w:r>
      <w:r w:rsidR="006011EB" w:rsidRPr="006011EB">
        <w:rPr>
          <w:noProof/>
          <w:lang w:val="en-US"/>
        </w:rPr>
        <w:drawing>
          <wp:inline distT="0" distB="0" distL="0" distR="0" wp14:anchorId="17CC71E3" wp14:editId="3530C116">
            <wp:extent cx="5296395" cy="2338754"/>
            <wp:effectExtent l="0" t="0" r="0" b="444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t="6759"/>
                    <a:stretch/>
                  </pic:blipFill>
                  <pic:spPr bwMode="auto">
                    <a:xfrm>
                      <a:off x="0" y="0"/>
                      <a:ext cx="5302598" cy="2341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2B44CC" w14:textId="3F745158" w:rsidR="005820C3" w:rsidRP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</w:t>
      </w:r>
    </w:p>
    <w:p w14:paraId="6DFB1ED3" w14:textId="77777777" w:rsidR="005820C3" w:rsidRPr="00DA1205" w:rsidRDefault="005820C3" w:rsidP="005820C3">
      <w:pPr>
        <w:ind w:firstLine="0"/>
        <w:jc w:val="center"/>
        <w:rPr>
          <w:lang w:val="ru-RU"/>
        </w:rPr>
      </w:pPr>
    </w:p>
    <w:p w14:paraId="37B0F26C" w14:textId="08FFDFCA" w:rsidR="00722E9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F2C57D4" wp14:editId="4C8AFF20">
            <wp:extent cx="5439322" cy="2331622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t="7230"/>
                    <a:stretch/>
                  </pic:blipFill>
                  <pic:spPr bwMode="auto">
                    <a:xfrm>
                      <a:off x="0" y="0"/>
                      <a:ext cx="5456915" cy="23391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EBD886" w14:textId="1F5E7F01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73B1725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54418E97" w14:textId="19C3FC4F" w:rsidR="005820C3" w:rsidRDefault="005820C3" w:rsidP="005820C3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20823CC" wp14:editId="7A34B2C4">
            <wp:extent cx="5427785" cy="2366497"/>
            <wp:effectExtent l="0" t="0" r="190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6980"/>
                    <a:stretch/>
                  </pic:blipFill>
                  <pic:spPr bwMode="auto">
                    <a:xfrm>
                      <a:off x="0" y="0"/>
                      <a:ext cx="5441850" cy="23726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0D732E" w14:textId="2D385A9A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0CFACD7" w14:textId="0B6A3B6E" w:rsidR="00D3265C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lastRenderedPageBreak/>
        <w:drawing>
          <wp:inline distT="0" distB="0" distL="0" distR="0" wp14:anchorId="6D051014" wp14:editId="317895F1">
            <wp:extent cx="4929505" cy="2995613"/>
            <wp:effectExtent l="0" t="0" r="444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6016" b="1363"/>
                    <a:stretch/>
                  </pic:blipFill>
                  <pic:spPr bwMode="auto">
                    <a:xfrm>
                      <a:off x="0" y="0"/>
                      <a:ext cx="4951727" cy="3009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45455" w14:textId="16F9B927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LT</w:t>
      </w:r>
    </w:p>
    <w:p w14:paraId="0576A569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1E4ED4CE" w14:textId="6BFFAD7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6DE31A50" wp14:editId="55321A1B">
            <wp:extent cx="4959350" cy="2028825"/>
            <wp:effectExtent l="0" t="0" r="0" b="95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8623" b="4097"/>
                    <a:stretch/>
                  </pic:blipFill>
                  <pic:spPr bwMode="auto">
                    <a:xfrm>
                      <a:off x="0" y="0"/>
                      <a:ext cx="4980943" cy="2037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C5B81A" w14:textId="4F6A7C64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EQ</w:t>
      </w:r>
    </w:p>
    <w:p w14:paraId="4332E0AB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176A35C5" w14:textId="188572F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2F512593" wp14:editId="22BBC534">
            <wp:extent cx="4914265" cy="2019300"/>
            <wp:effectExtent l="0" t="0" r="63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8368" b="3965"/>
                    <a:stretch/>
                  </pic:blipFill>
                  <pic:spPr bwMode="auto">
                    <a:xfrm>
                      <a:off x="0" y="0"/>
                      <a:ext cx="4947094" cy="203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29BFAE" w14:textId="2ACD1E8E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643FAF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NE</w:t>
      </w:r>
    </w:p>
    <w:p w14:paraId="04691A05" w14:textId="0F8ECBA6" w:rsidR="005820C3" w:rsidRPr="005820C3" w:rsidRDefault="005820C3" w:rsidP="005820C3">
      <w:pPr>
        <w:jc w:val="both"/>
        <w:rPr>
          <w:lang w:val="ru-RU"/>
        </w:rPr>
      </w:pPr>
      <w:r>
        <w:rPr>
          <w:lang w:val="ru-RU"/>
        </w:rPr>
        <w:lastRenderedPageBreak/>
        <w:t xml:space="preserve">Далее протестирована команда </w:t>
      </w:r>
      <w:r>
        <w:rPr>
          <w:lang w:val="en-US"/>
        </w:rPr>
        <w:t>ECALL</w:t>
      </w:r>
      <w:r w:rsidRPr="005820C3">
        <w:rPr>
          <w:lang w:val="ru-RU"/>
        </w:rPr>
        <w:t xml:space="preserve"> </w:t>
      </w:r>
      <w:r>
        <w:rPr>
          <w:lang w:val="ru-RU"/>
        </w:rPr>
        <w:t xml:space="preserve">с разными параметрами: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B</w:t>
      </w:r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8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9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A</w:t>
      </w:r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).</w:t>
      </w:r>
    </w:p>
    <w:p w14:paraId="45B1B174" w14:textId="1839B072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AA2BB8E" wp14:editId="61014345">
            <wp:extent cx="5203324" cy="221456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8600" b="1761"/>
                    <a:stretch/>
                  </pic:blipFill>
                  <pic:spPr bwMode="auto">
                    <a:xfrm>
                      <a:off x="0" y="0"/>
                      <a:ext cx="5217134" cy="2220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03373" w14:textId="1BB984C6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B</w:t>
      </w:r>
      <w:r w:rsidRPr="005820C3">
        <w:rPr>
          <w:lang w:val="ru-RU"/>
        </w:rPr>
        <w:t>)</w:t>
      </w:r>
    </w:p>
    <w:p w14:paraId="7832B152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483BDA72" w14:textId="625F732F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D123897" wp14:editId="63D53F19">
            <wp:extent cx="5110162" cy="213804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1001" t="8618" r="1189" b="5195"/>
                    <a:stretch/>
                  </pic:blipFill>
                  <pic:spPr bwMode="auto">
                    <a:xfrm>
                      <a:off x="0" y="0"/>
                      <a:ext cx="5134907" cy="21483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A6D81" w14:textId="5BCF3871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)</w:t>
      </w:r>
    </w:p>
    <w:p w14:paraId="1EA7D08C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6FB159E0" w14:textId="37B523E3" w:rsidR="008C35E4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193006FC" wp14:editId="3999971C">
            <wp:extent cx="4936052" cy="2081212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t="8719" b="2479"/>
                    <a:stretch/>
                  </pic:blipFill>
                  <pic:spPr bwMode="auto">
                    <a:xfrm>
                      <a:off x="0" y="0"/>
                      <a:ext cx="4958156" cy="2090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A7CA66" w14:textId="06E29A0C" w:rsidR="001661AE" w:rsidRPr="005820C3" w:rsidRDefault="005820C3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A</w:t>
      </w:r>
      <w:r w:rsidRPr="005820C3">
        <w:rPr>
          <w:lang w:val="ru-RU"/>
        </w:rPr>
        <w:t>)</w:t>
      </w:r>
      <w:r w:rsidR="001661AE" w:rsidRPr="005820C3">
        <w:rPr>
          <w:lang w:val="ru-RU"/>
        </w:rPr>
        <w:br w:type="page"/>
      </w:r>
    </w:p>
    <w:p w14:paraId="75436A66" w14:textId="0A820C8C" w:rsidR="00F90A4A" w:rsidRDefault="00F90A4A" w:rsidP="00F90A4A">
      <w:pPr>
        <w:pStyle w:val="4"/>
        <w:rPr>
          <w:lang w:val="ru-RU"/>
        </w:rPr>
      </w:pPr>
      <w:bookmarkStart w:id="38" w:name="_Toc43726392"/>
      <w:r>
        <w:rPr>
          <w:lang w:val="ru-RU"/>
        </w:rPr>
        <w:lastRenderedPageBreak/>
        <w:t>7.2 Тестирование режимов</w:t>
      </w:r>
      <w:bookmarkEnd w:id="38"/>
    </w:p>
    <w:p w14:paraId="2ECB5D38" w14:textId="232B1767" w:rsidR="00643FAF" w:rsidRPr="00643FAF" w:rsidRDefault="00643FAF" w:rsidP="00643FAF">
      <w:pPr>
        <w:rPr>
          <w:lang w:val="ru-RU"/>
        </w:rPr>
      </w:pPr>
      <w:r>
        <w:rPr>
          <w:lang w:val="ru-RU"/>
        </w:rPr>
        <w:t>В данном разделе протестированы режимы работы: без конвейера (Рисунок 7.41) и с 5-стадийным конвейером (Рисунок 7.42).</w:t>
      </w:r>
    </w:p>
    <w:p w14:paraId="3BAF3546" w14:textId="38A7FBD4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42C6F5D7" wp14:editId="08B9AD01">
            <wp:extent cx="5733415" cy="2481580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t="6864"/>
                    <a:stretch/>
                  </pic:blipFill>
                  <pic:spPr bwMode="auto">
                    <a:xfrm>
                      <a:off x="0" y="0"/>
                      <a:ext cx="5733415" cy="2481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4C11F" w14:textId="69CAC3C5" w:rsidR="00643FAF" w:rsidRDefault="00643FAF" w:rsidP="001661AE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1 – Тестирование режима без конвейера</w:t>
      </w:r>
    </w:p>
    <w:p w14:paraId="5DA65A46" w14:textId="77777777" w:rsidR="00643FAF" w:rsidRPr="00643FAF" w:rsidRDefault="00643FAF" w:rsidP="001661AE">
      <w:pPr>
        <w:ind w:firstLine="0"/>
        <w:jc w:val="center"/>
        <w:rPr>
          <w:lang w:val="ru-RU"/>
        </w:rPr>
      </w:pPr>
    </w:p>
    <w:p w14:paraId="36A9CB38" w14:textId="6D52867F" w:rsidR="001661AE" w:rsidRDefault="001661AE" w:rsidP="001661AE">
      <w:pPr>
        <w:jc w:val="center"/>
        <w:rPr>
          <w:lang w:val="ru-RU"/>
        </w:rPr>
      </w:pPr>
      <w:r>
        <w:rPr>
          <w:lang w:val="ru-RU"/>
        </w:rPr>
        <w:t>С 5-ти стадийным конвейером</w:t>
      </w:r>
    </w:p>
    <w:p w14:paraId="11FEB5F8" w14:textId="1E0B286A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13AEDF4A" wp14:editId="54AD02EC">
            <wp:extent cx="5733415" cy="2472690"/>
            <wp:effectExtent l="0" t="0" r="63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t="6349"/>
                    <a:stretch/>
                  </pic:blipFill>
                  <pic:spPr bwMode="auto">
                    <a:xfrm>
                      <a:off x="0" y="0"/>
                      <a:ext cx="5733415" cy="2472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D45D7F" w14:textId="532A9CEF" w:rsidR="00643FAF" w:rsidRDefault="00643FAF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2 – Тестирование режима с 5-стадийным конвейером</w:t>
      </w:r>
    </w:p>
    <w:p w14:paraId="0000002E" w14:textId="41ECDB67" w:rsidR="00344BA5" w:rsidRDefault="00446574">
      <w:r>
        <w:br w:type="page"/>
      </w:r>
    </w:p>
    <w:p w14:paraId="0000002F" w14:textId="39554D7E" w:rsidR="00344BA5" w:rsidRPr="006E4893" w:rsidRDefault="00EB106A">
      <w:pPr>
        <w:pStyle w:val="3"/>
        <w:rPr>
          <w:lang w:val="ru-RU"/>
        </w:rPr>
      </w:pPr>
      <w:bookmarkStart w:id="39" w:name="_jqchqefqgx9b" w:colFirst="0" w:colLast="0"/>
      <w:bookmarkStart w:id="40" w:name="_Toc43726393"/>
      <w:bookmarkEnd w:id="39"/>
      <w:r>
        <w:rPr>
          <w:lang w:val="ru-RU"/>
        </w:rPr>
        <w:lastRenderedPageBreak/>
        <w:t xml:space="preserve">8 </w:t>
      </w:r>
      <w:r w:rsidR="006E4893">
        <w:rPr>
          <w:lang w:val="ru-RU"/>
        </w:rPr>
        <w:t>Сравнение потенциальных реализаций</w:t>
      </w:r>
      <w:bookmarkEnd w:id="40"/>
    </w:p>
    <w:p w14:paraId="00000030" w14:textId="581C012F" w:rsidR="00344BA5" w:rsidRDefault="00344BA5" w:rsidP="00EB106A">
      <w:pPr>
        <w:shd w:val="clear" w:color="auto" w:fill="FFFFFF"/>
        <w:spacing w:line="720" w:lineRule="auto"/>
        <w:jc w:val="both"/>
      </w:pPr>
    </w:p>
    <w:p w14:paraId="45ECB499" w14:textId="1B893601" w:rsidR="007B3E8A" w:rsidRDefault="007B3E8A" w:rsidP="007B3E8A">
      <w:pPr>
        <w:pStyle w:val="4"/>
        <w:rPr>
          <w:lang w:val="ru-RU"/>
        </w:rPr>
      </w:pPr>
      <w:bookmarkStart w:id="41" w:name="_Toc43726394"/>
      <w:r>
        <w:rPr>
          <w:lang w:val="ru-RU"/>
        </w:rPr>
        <w:t>8.1 Реализация без конвейера</w:t>
      </w:r>
      <w:bookmarkEnd w:id="41"/>
    </w:p>
    <w:p w14:paraId="46ACE507" w14:textId="06275F74" w:rsidR="000C7D56" w:rsidRDefault="006E4893" w:rsidP="0012731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В реализации</w:t>
      </w:r>
      <w:r w:rsidR="000C7D56">
        <w:rPr>
          <w:lang w:val="ru-RU"/>
        </w:rPr>
        <w:t xml:space="preserve"> без конвейера</w:t>
      </w:r>
      <w:r>
        <w:rPr>
          <w:lang w:val="ru-RU"/>
        </w:rPr>
        <w:t xml:space="preserve"> предположено, что одна инструкция выполняется приблизительно 4 такта.</w:t>
      </w:r>
      <w:r w:rsidR="000C7D56">
        <w:rPr>
          <w:lang w:val="ru-RU"/>
        </w:rPr>
        <w:t xml:space="preserve"> С учётом этого п</w:t>
      </w:r>
      <w:r>
        <w:rPr>
          <w:lang w:val="ru-RU"/>
        </w:rPr>
        <w:t>ротестирован</w:t>
      </w:r>
      <w:r w:rsidR="00687134">
        <w:rPr>
          <w:lang w:val="ru-RU"/>
        </w:rPr>
        <w:t>ы несколько</w:t>
      </w:r>
      <w:r>
        <w:rPr>
          <w:lang w:val="ru-RU"/>
        </w:rPr>
        <w:t xml:space="preserve"> программ</w:t>
      </w:r>
      <w:r w:rsidR="00375658">
        <w:rPr>
          <w:lang w:val="ru-RU"/>
        </w:rPr>
        <w:t xml:space="preserve"> (листинг представлен в приложении Д)</w:t>
      </w:r>
      <w:r w:rsidR="000C7D56" w:rsidRPr="000C7D56">
        <w:rPr>
          <w:lang w:val="ru-RU"/>
        </w:rPr>
        <w:t>.</w:t>
      </w:r>
      <w:r w:rsidR="00687134">
        <w:rPr>
          <w:lang w:val="ru-RU"/>
        </w:rPr>
        <w:t xml:space="preserve"> </w:t>
      </w:r>
    </w:p>
    <w:p w14:paraId="54A245ED" w14:textId="5CFCBE44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</w:t>
      </w:r>
      <w:r w:rsidR="00687134">
        <w:rPr>
          <w:lang w:val="ru-RU"/>
        </w:rPr>
        <w:t>езультат</w:t>
      </w:r>
      <w:r>
        <w:rPr>
          <w:lang w:val="ru-RU"/>
        </w:rPr>
        <w:t xml:space="preserve"> первой программы</w:t>
      </w:r>
      <w:r w:rsidR="00687134">
        <w:rPr>
          <w:lang w:val="ru-RU"/>
        </w:rPr>
        <w:t xml:space="preserve"> представлен на рисунк</w:t>
      </w:r>
      <w:r>
        <w:rPr>
          <w:lang w:val="ru-RU"/>
        </w:rPr>
        <w:t>е</w:t>
      </w:r>
      <w:r w:rsidR="006E4893">
        <w:rPr>
          <w:lang w:val="ru-RU"/>
        </w:rPr>
        <w:t xml:space="preserve"> </w:t>
      </w:r>
      <w:r>
        <w:rPr>
          <w:lang w:val="ru-RU"/>
        </w:rPr>
        <w:t>8.1. Программа выполняется за 556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FD11390" w14:textId="1DC42BE4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09D48F84" wp14:editId="005BAFD7">
            <wp:extent cx="4877195" cy="2286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09665" cy="2301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0B7C6" w14:textId="7076BFD8" w:rsidR="000C7D56" w:rsidRPr="00C267E9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1 – Результаты программы </w:t>
      </w:r>
      <w:r>
        <w:rPr>
          <w:lang w:val="en-US"/>
        </w:rPr>
        <w:t>Test</w:t>
      </w:r>
      <w:r w:rsidRPr="00C267E9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16AAAE58" w14:textId="77777777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</w:p>
    <w:p w14:paraId="00DC9C0A" w14:textId="0DBB8C83" w:rsidR="006E4893" w:rsidRDefault="000C7D56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Результат второй программы представлен на рисунке 8.2. Программа выполняется за 484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5E5B38F2" w14:textId="21C59B3F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4E18845" wp14:editId="22E16669">
            <wp:extent cx="4800600" cy="225009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23252" cy="226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9B652" w14:textId="1A9F0A2E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2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66F3FC32" w14:textId="35B79AC6" w:rsidR="006E4893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 xml:space="preserve">Результат третьей программы представлен на рисунке 8.3. </w:t>
      </w:r>
      <w:r w:rsidRPr="000C7D56">
        <w:rPr>
          <w:lang w:val="ru-RU"/>
        </w:rPr>
        <w:t>Программа выполняется за</w:t>
      </w:r>
      <w:r w:rsidR="00E03D7E" w:rsidRPr="00E03D7E">
        <w:rPr>
          <w:lang w:val="ru-RU"/>
        </w:rPr>
        <w:t xml:space="preserve"> </w:t>
      </w:r>
      <w:r w:rsidR="00E03D7E" w:rsidRPr="00680481">
        <w:rPr>
          <w:lang w:val="ru-RU"/>
        </w:rPr>
        <w:t>596</w:t>
      </w:r>
      <w:r w:rsidRPr="000C7D56"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 w:rsidRPr="000C7D56">
        <w:rPr>
          <w:lang w:val="ru-RU"/>
        </w:rPr>
        <w:t>.</w:t>
      </w:r>
    </w:p>
    <w:p w14:paraId="2094DF3A" w14:textId="32533D4D" w:rsidR="000C7D56" w:rsidRDefault="00E03D7E" w:rsidP="00E03D7E">
      <w:pPr>
        <w:shd w:val="clear" w:color="auto" w:fill="FFFFFF"/>
        <w:ind w:firstLine="0"/>
        <w:jc w:val="center"/>
        <w:rPr>
          <w:lang w:val="ru-RU"/>
        </w:rPr>
      </w:pPr>
      <w:r w:rsidRPr="00E03D7E">
        <w:rPr>
          <w:noProof/>
          <w:lang w:val="ru-RU"/>
        </w:rPr>
        <w:drawing>
          <wp:inline distT="0" distB="0" distL="0" distR="0" wp14:anchorId="3E63756F" wp14:editId="08AC3510">
            <wp:extent cx="5326380" cy="2496538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44466" cy="250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1F63C" w14:textId="78B1A0E3" w:rsidR="000C7D56" w:rsidRPr="00C267E9" w:rsidRDefault="000C7D56" w:rsidP="000C7D56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8.3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51761801" w14:textId="3618BEBD" w:rsidR="000C7D56" w:rsidRDefault="000C7D56" w:rsidP="000C7D56">
      <w:pPr>
        <w:shd w:val="clear" w:color="auto" w:fill="FFFFFF"/>
        <w:jc w:val="center"/>
        <w:rPr>
          <w:lang w:val="ru-RU"/>
        </w:rPr>
      </w:pPr>
    </w:p>
    <w:p w14:paraId="6E5A2C81" w14:textId="63713841" w:rsidR="007B3E8A" w:rsidRDefault="007B3E8A" w:rsidP="007B3E8A">
      <w:pPr>
        <w:pStyle w:val="4"/>
        <w:rPr>
          <w:lang w:val="ru-RU"/>
        </w:rPr>
      </w:pPr>
      <w:bookmarkStart w:id="42" w:name="_Toc43726395"/>
      <w:r>
        <w:rPr>
          <w:lang w:val="ru-RU"/>
        </w:rPr>
        <w:t>8.2 Реализация с 5-стадийным конвейером</w:t>
      </w:r>
      <w:bookmarkEnd w:id="42"/>
    </w:p>
    <w:p w14:paraId="23A5DEBC" w14:textId="4AFBB0BB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реализации с конвейером предположено, что одна инструкция </w:t>
      </w:r>
      <w:r w:rsidR="007B3E8A">
        <w:rPr>
          <w:lang w:val="ru-RU"/>
        </w:rPr>
        <w:t>обрабатывается на одной стадии</w:t>
      </w:r>
      <w:r>
        <w:rPr>
          <w:lang w:val="ru-RU"/>
        </w:rPr>
        <w:t xml:space="preserve"> </w:t>
      </w:r>
      <w:r w:rsidR="007B3E8A">
        <w:rPr>
          <w:lang w:val="ru-RU"/>
        </w:rPr>
        <w:t>1</w:t>
      </w:r>
      <w:r>
        <w:rPr>
          <w:lang w:val="ru-RU"/>
        </w:rPr>
        <w:t xml:space="preserve"> такт. С учётом этого протестированы </w:t>
      </w:r>
      <w:r w:rsidR="007B3E8A">
        <w:rPr>
          <w:lang w:val="ru-RU"/>
        </w:rPr>
        <w:t>такие же</w:t>
      </w:r>
      <w:r>
        <w:rPr>
          <w:lang w:val="ru-RU"/>
        </w:rPr>
        <w:t xml:space="preserve"> программ</w:t>
      </w:r>
      <w:r w:rsidR="007B3E8A">
        <w:rPr>
          <w:lang w:val="ru-RU"/>
        </w:rPr>
        <w:t>, как и в первой реализации для того,</w:t>
      </w:r>
      <w:r w:rsidR="00EC357C">
        <w:rPr>
          <w:lang w:val="ru-RU"/>
        </w:rPr>
        <w:t xml:space="preserve"> </w:t>
      </w:r>
      <w:r w:rsidR="007B3E8A">
        <w:rPr>
          <w:lang w:val="ru-RU"/>
        </w:rPr>
        <w:t>чтобы выполнить сравнение</w:t>
      </w:r>
      <w:r w:rsidRPr="000C7D56">
        <w:rPr>
          <w:lang w:val="ru-RU"/>
        </w:rPr>
        <w:t>.</w:t>
      </w:r>
    </w:p>
    <w:p w14:paraId="43D37E6C" w14:textId="3B806689" w:rsidR="000C7D56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езультат первой программы представлен на рисунке 8.4. Программа выполняется за 339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795AD3D6" w14:textId="51F0EAAA" w:rsidR="000C7D56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22676808" wp14:editId="30D2B261">
            <wp:extent cx="5189220" cy="2432249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199118" cy="2436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96AFF" w14:textId="7B737310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4 – Результаты программы </w:t>
      </w:r>
      <w:r>
        <w:rPr>
          <w:lang w:val="en-US"/>
        </w:rPr>
        <w:t>Test</w:t>
      </w:r>
      <w:r w:rsidRPr="00EC357C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6508EA8C" w14:textId="744D3F86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Результат второй программы представлен на рисунке 8.4. Программа выполняется за 270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07064DC" w14:textId="7F5A0CC4" w:rsidR="006E4893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D2406F4" wp14:editId="5EA5EA23">
            <wp:extent cx="5576263" cy="261366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613366" cy="2631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6E9CD" w14:textId="44AF62C3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5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3CA8C2D3" w14:textId="6EAAD413" w:rsid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</w:p>
    <w:p w14:paraId="602E5A22" w14:textId="0B83648A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Результат третьей программы представлен на рисунке 8.6. Программа выполняется за </w:t>
      </w:r>
      <w:r w:rsidR="00680481" w:rsidRPr="00680481">
        <w:rPr>
          <w:lang w:val="ru-RU"/>
        </w:rPr>
        <w:t>410</w:t>
      </w:r>
      <w:r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2A96BD43" w14:textId="6552B887" w:rsidR="00EC357C" w:rsidRPr="00680481" w:rsidRDefault="00680481" w:rsidP="00EC357C">
      <w:pPr>
        <w:shd w:val="clear" w:color="auto" w:fill="FFFFFF"/>
        <w:ind w:firstLine="0"/>
        <w:jc w:val="center"/>
        <w:rPr>
          <w:lang w:val="ru-RU"/>
        </w:rPr>
      </w:pPr>
      <w:r w:rsidRPr="00680481">
        <w:rPr>
          <w:noProof/>
          <w:lang w:val="ru-RU"/>
        </w:rPr>
        <w:drawing>
          <wp:inline distT="0" distB="0" distL="0" distR="0" wp14:anchorId="317DFB6B" wp14:editId="7594D6CA">
            <wp:extent cx="5733415" cy="2687320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B2321" w14:textId="378D554A" w:rsidR="00D735BB" w:rsidRPr="00EC357C" w:rsidRDefault="00D735BB" w:rsidP="00D735BB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5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56094363" w14:textId="1238F197" w:rsidR="00680481" w:rsidRDefault="00680481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5DB2A03A" w14:textId="41F663AB" w:rsidR="00D735BB" w:rsidRDefault="00D735BB" w:rsidP="00D735BB">
      <w:pPr>
        <w:pStyle w:val="4"/>
        <w:rPr>
          <w:lang w:val="ru-RU"/>
        </w:rPr>
      </w:pPr>
      <w:bookmarkStart w:id="43" w:name="_Toc43726396"/>
      <w:r>
        <w:rPr>
          <w:lang w:val="ru-RU"/>
        </w:rPr>
        <w:lastRenderedPageBreak/>
        <w:t>8.3 Сравнение реализаций</w:t>
      </w:r>
      <w:bookmarkEnd w:id="43"/>
    </w:p>
    <w:p w14:paraId="518B48AA" w14:textId="400073C8" w:rsidR="00D735BB" w:rsidRPr="00D735BB" w:rsidRDefault="00D735BB" w:rsidP="00D735BB">
      <w:pPr>
        <w:rPr>
          <w:lang w:val="ru-RU"/>
        </w:rPr>
      </w:pPr>
      <w:r>
        <w:rPr>
          <w:lang w:val="ru-RU"/>
        </w:rPr>
        <w:t xml:space="preserve">Для </w:t>
      </w:r>
      <w:r w:rsidR="003B1303">
        <w:rPr>
          <w:lang w:val="ru-RU"/>
        </w:rPr>
        <w:t xml:space="preserve">удобства </w:t>
      </w:r>
      <w:r>
        <w:rPr>
          <w:lang w:val="ru-RU"/>
        </w:rPr>
        <w:t xml:space="preserve">сравнения реализаций </w:t>
      </w:r>
      <w:r w:rsidR="00E3062D">
        <w:rPr>
          <w:lang w:val="ru-RU"/>
        </w:rPr>
        <w:t xml:space="preserve">результаты программ </w:t>
      </w:r>
      <w:r w:rsidR="003B1303">
        <w:rPr>
          <w:lang w:val="ru-RU"/>
        </w:rPr>
        <w:t>занесены в таблицу 8.1.</w:t>
      </w:r>
    </w:p>
    <w:p w14:paraId="4A331D8F" w14:textId="62F482C2" w:rsidR="006E4893" w:rsidRDefault="007158D9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Таблица 8.1 – Результаты тестирования програм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58"/>
        <w:gridCol w:w="2338"/>
        <w:gridCol w:w="2151"/>
        <w:gridCol w:w="2232"/>
        <w:gridCol w:w="1640"/>
      </w:tblGrid>
      <w:tr w:rsidR="00680481" w14:paraId="051CA09F" w14:textId="1D9FF92D" w:rsidTr="00680481">
        <w:tc>
          <w:tcPr>
            <w:tcW w:w="658" w:type="dxa"/>
            <w:vAlign w:val="center"/>
          </w:tcPr>
          <w:p w14:paraId="76B03C34" w14:textId="66E1708D" w:rsidR="00680481" w:rsidRPr="00687134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2338" w:type="dxa"/>
            <w:vAlign w:val="center"/>
          </w:tcPr>
          <w:p w14:paraId="57FEB785" w14:textId="0EAECFDD" w:rsid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Название программы</w:t>
            </w:r>
          </w:p>
        </w:tc>
        <w:tc>
          <w:tcPr>
            <w:tcW w:w="2151" w:type="dxa"/>
            <w:vAlign w:val="center"/>
          </w:tcPr>
          <w:p w14:paraId="61D36027" w14:textId="4697C8F7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без конвейера</w:t>
            </w:r>
          </w:p>
        </w:tc>
        <w:tc>
          <w:tcPr>
            <w:tcW w:w="2232" w:type="dxa"/>
            <w:vAlign w:val="center"/>
          </w:tcPr>
          <w:p w14:paraId="3A249487" w14:textId="22F596A0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с конвейером</w:t>
            </w:r>
          </w:p>
        </w:tc>
        <w:tc>
          <w:tcPr>
            <w:tcW w:w="1640" w:type="dxa"/>
            <w:vAlign w:val="center"/>
          </w:tcPr>
          <w:p w14:paraId="1D270506" w14:textId="6EC316C7" w:rsidR="00680481" w:rsidRP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Отношение</w:t>
            </w:r>
            <w:r w:rsidR="00AD28A1">
              <w:rPr>
                <w:lang w:val="ru-RU"/>
              </w:rPr>
              <w:t xml:space="preserve"> результатов</w:t>
            </w:r>
          </w:p>
        </w:tc>
      </w:tr>
      <w:tr w:rsidR="00680481" w14:paraId="3494BD2E" w14:textId="7CF86A34" w:rsidTr="00680481">
        <w:tc>
          <w:tcPr>
            <w:tcW w:w="658" w:type="dxa"/>
            <w:vAlign w:val="center"/>
          </w:tcPr>
          <w:p w14:paraId="197C5942" w14:textId="05A368AF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38" w:type="dxa"/>
            <w:vAlign w:val="center"/>
          </w:tcPr>
          <w:p w14:paraId="364AAF2E" w14:textId="4D00AA8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1.S</w:t>
            </w:r>
          </w:p>
        </w:tc>
        <w:tc>
          <w:tcPr>
            <w:tcW w:w="2151" w:type="dxa"/>
            <w:vAlign w:val="center"/>
          </w:tcPr>
          <w:p w14:paraId="6A2F531F" w14:textId="39B1046D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556</w:t>
            </w:r>
          </w:p>
        </w:tc>
        <w:tc>
          <w:tcPr>
            <w:tcW w:w="2232" w:type="dxa"/>
          </w:tcPr>
          <w:p w14:paraId="74AB3650" w14:textId="7215C683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339</w:t>
            </w:r>
          </w:p>
        </w:tc>
        <w:tc>
          <w:tcPr>
            <w:tcW w:w="1640" w:type="dxa"/>
          </w:tcPr>
          <w:p w14:paraId="610F417A" w14:textId="7611A768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64</w:t>
            </w:r>
          </w:p>
        </w:tc>
      </w:tr>
      <w:tr w:rsidR="00680481" w14:paraId="16174890" w14:textId="214FD770" w:rsidTr="00680481">
        <w:tc>
          <w:tcPr>
            <w:tcW w:w="658" w:type="dxa"/>
            <w:vAlign w:val="center"/>
          </w:tcPr>
          <w:p w14:paraId="04EB861E" w14:textId="68F3B918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38" w:type="dxa"/>
            <w:vAlign w:val="center"/>
          </w:tcPr>
          <w:p w14:paraId="492A5D49" w14:textId="25B793D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2.S</w:t>
            </w:r>
          </w:p>
        </w:tc>
        <w:tc>
          <w:tcPr>
            <w:tcW w:w="2151" w:type="dxa"/>
            <w:vAlign w:val="center"/>
          </w:tcPr>
          <w:p w14:paraId="79498F9C" w14:textId="0A342BCC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84</w:t>
            </w:r>
          </w:p>
        </w:tc>
        <w:tc>
          <w:tcPr>
            <w:tcW w:w="2232" w:type="dxa"/>
          </w:tcPr>
          <w:p w14:paraId="71105363" w14:textId="74B62695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270</w:t>
            </w:r>
          </w:p>
        </w:tc>
        <w:tc>
          <w:tcPr>
            <w:tcW w:w="1640" w:type="dxa"/>
          </w:tcPr>
          <w:p w14:paraId="0F08AFAB" w14:textId="5ED014B0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79</w:t>
            </w:r>
          </w:p>
        </w:tc>
      </w:tr>
      <w:tr w:rsidR="00680481" w14:paraId="2DC5905C" w14:textId="5B47EDA4" w:rsidTr="00680481">
        <w:tc>
          <w:tcPr>
            <w:tcW w:w="658" w:type="dxa"/>
            <w:vAlign w:val="center"/>
          </w:tcPr>
          <w:p w14:paraId="363BF913" w14:textId="6910BE69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38" w:type="dxa"/>
            <w:vAlign w:val="center"/>
          </w:tcPr>
          <w:p w14:paraId="16477D94" w14:textId="02E44513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3.S</w:t>
            </w:r>
          </w:p>
        </w:tc>
        <w:tc>
          <w:tcPr>
            <w:tcW w:w="2151" w:type="dxa"/>
            <w:vAlign w:val="center"/>
          </w:tcPr>
          <w:p w14:paraId="4FA95242" w14:textId="5930C151" w:rsidR="00680481" w:rsidRPr="00E03D7E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6</w:t>
            </w:r>
          </w:p>
        </w:tc>
        <w:tc>
          <w:tcPr>
            <w:tcW w:w="2232" w:type="dxa"/>
          </w:tcPr>
          <w:p w14:paraId="51ADFEC0" w14:textId="687F76B9" w:rsidR="00680481" w:rsidRPr="00680481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10</w:t>
            </w:r>
          </w:p>
        </w:tc>
        <w:tc>
          <w:tcPr>
            <w:tcW w:w="1640" w:type="dxa"/>
          </w:tcPr>
          <w:p w14:paraId="71748118" w14:textId="157D15B0" w:rsidR="00680481" w:rsidRP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45</w:t>
            </w:r>
          </w:p>
        </w:tc>
      </w:tr>
    </w:tbl>
    <w:p w14:paraId="3F3C7D36" w14:textId="5949251E" w:rsidR="00687134" w:rsidRDefault="00687134" w:rsidP="006E4893">
      <w:pPr>
        <w:shd w:val="clear" w:color="auto" w:fill="FFFFFF"/>
        <w:ind w:firstLine="0"/>
        <w:jc w:val="both"/>
        <w:rPr>
          <w:lang w:val="ru-RU"/>
        </w:rPr>
      </w:pPr>
    </w:p>
    <w:p w14:paraId="15AAA69D" w14:textId="28F0CB82" w:rsidR="009B1D90" w:rsidRDefault="007158D9" w:rsidP="009B1D90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Исходя из результатов можно сделать вывод, что</w:t>
      </w:r>
      <w:r w:rsidRPr="007158D9">
        <w:rPr>
          <w:lang w:val="ru-RU"/>
        </w:rPr>
        <w:t xml:space="preserve"> </w:t>
      </w:r>
      <w:r>
        <w:rPr>
          <w:lang w:val="ru-RU"/>
        </w:rPr>
        <w:t>при использовании 5-стадийного конвейера скорость выполнения увеличивается в среднем в 1,</w:t>
      </w:r>
      <w:r w:rsidR="00680481">
        <w:rPr>
          <w:lang w:val="ru-RU"/>
        </w:rPr>
        <w:t>6</w:t>
      </w:r>
      <w:r>
        <w:rPr>
          <w:lang w:val="ru-RU"/>
        </w:rPr>
        <w:t xml:space="preserve"> раз. Это достигается за счёт того, что при использовании конвейера, инструкции обрабатываются параллельно на 5 стадиях</w:t>
      </w:r>
      <w:r w:rsidR="000C7D56">
        <w:rPr>
          <w:lang w:val="ru-RU"/>
        </w:rPr>
        <w:t>.</w:t>
      </w:r>
    </w:p>
    <w:p w14:paraId="780759FB" w14:textId="77777777" w:rsidR="009B1D90" w:rsidRDefault="009B1D90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67BBCDC8" w14:textId="51912BA0" w:rsidR="00663399" w:rsidRDefault="00E017FC" w:rsidP="00663399">
      <w:pPr>
        <w:pStyle w:val="3"/>
        <w:rPr>
          <w:highlight w:val="none"/>
          <w:lang w:val="ru-RU"/>
        </w:rPr>
      </w:pPr>
      <w:bookmarkStart w:id="44" w:name="_Toc43726397"/>
      <w:r>
        <w:rPr>
          <w:lang w:val="ru-RU"/>
        </w:rPr>
        <w:lastRenderedPageBreak/>
        <w:t xml:space="preserve">9 </w:t>
      </w:r>
      <w:r w:rsidR="00663399">
        <w:rPr>
          <w:lang w:val="ru-RU"/>
        </w:rPr>
        <w:t>Руководство пользователя</w:t>
      </w:r>
      <w:bookmarkEnd w:id="44"/>
    </w:p>
    <w:p w14:paraId="27E875F0" w14:textId="1C012E83" w:rsidR="00663399" w:rsidRDefault="00663399" w:rsidP="00663399">
      <w:pPr>
        <w:spacing w:line="720" w:lineRule="auto"/>
        <w:rPr>
          <w:lang w:val="ru-RU"/>
        </w:rPr>
      </w:pPr>
    </w:p>
    <w:p w14:paraId="74622583" w14:textId="2E03D3BB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Выбрать файл формата «</w:t>
      </w:r>
      <w:r w:rsidRPr="00663399">
        <w:rPr>
          <w:b/>
          <w:bCs/>
          <w:lang w:val="ru-RU"/>
        </w:rPr>
        <w:t>.</w:t>
      </w:r>
      <w:r w:rsidRPr="00663399">
        <w:rPr>
          <w:b/>
          <w:bCs/>
          <w:lang w:val="en-US"/>
        </w:rPr>
        <w:t>S</w:t>
      </w:r>
      <w:r>
        <w:rPr>
          <w:lang w:val="ru-RU"/>
        </w:rPr>
        <w:t>»</w:t>
      </w:r>
      <w:r w:rsidRPr="00663399">
        <w:rPr>
          <w:lang w:val="ru-RU"/>
        </w:rPr>
        <w:t xml:space="preserve"> </w:t>
      </w:r>
      <w:r>
        <w:rPr>
          <w:lang w:val="ru-RU"/>
        </w:rPr>
        <w:t>для записи в память.</w:t>
      </w:r>
    </w:p>
    <w:p w14:paraId="70D31E43" w14:textId="5E2BB2E8" w:rsidR="00663399" w:rsidRDefault="00663399" w:rsidP="00663399">
      <w:pPr>
        <w:pStyle w:val="a6"/>
        <w:ind w:left="0" w:firstLine="0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4D7B47AC" wp14:editId="5B315364">
            <wp:extent cx="2603879" cy="990600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8905" t="14648" r="70919" b="71707"/>
                    <a:stretch/>
                  </pic:blipFill>
                  <pic:spPr bwMode="auto">
                    <a:xfrm>
                      <a:off x="0" y="0"/>
                      <a:ext cx="2677799" cy="1018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B066D4" w14:textId="10736267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Выбрать режим работы с 5-стадийным конвейером или нет.</w:t>
      </w:r>
    </w:p>
    <w:p w14:paraId="3592BED8" w14:textId="15F1F467" w:rsidR="00663399" w:rsidRPr="00663399" w:rsidRDefault="00663399" w:rsidP="00663399">
      <w:pPr>
        <w:ind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7E39CFF5" wp14:editId="282D6459">
            <wp:extent cx="2528492" cy="99060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r="64297"/>
                    <a:stretch/>
                  </pic:blipFill>
                  <pic:spPr bwMode="auto">
                    <a:xfrm>
                      <a:off x="0" y="0"/>
                      <a:ext cx="2564637" cy="10047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65FE43" w14:textId="50998AF2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Если необходимо выполнить программу пошагово, то нажимать на кнопку </w:t>
      </w:r>
      <w:r w:rsidRPr="00663399">
        <w:rPr>
          <w:b/>
          <w:bCs/>
          <w:lang w:val="en-US"/>
        </w:rPr>
        <w:t>Step</w:t>
      </w:r>
      <w:r w:rsidRPr="00663399">
        <w:rPr>
          <w:b/>
          <w:bCs/>
          <w:lang w:val="ru-RU"/>
        </w:rPr>
        <w:t xml:space="preserve"> </w:t>
      </w:r>
      <w:r>
        <w:rPr>
          <w:lang w:val="ru-RU"/>
        </w:rPr>
        <w:t xml:space="preserve">до завершения программы, в противном случае нажать на кнопку </w:t>
      </w:r>
      <w:r w:rsidRPr="00663399">
        <w:rPr>
          <w:b/>
          <w:bCs/>
          <w:lang w:val="en-US"/>
        </w:rPr>
        <w:t>Run</w:t>
      </w:r>
      <w:r>
        <w:rPr>
          <w:lang w:val="ru-RU"/>
        </w:rPr>
        <w:t>.</w:t>
      </w:r>
    </w:p>
    <w:p w14:paraId="2D745675" w14:textId="5DEE11F6" w:rsid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1133FCF0" wp14:editId="7C208D85">
            <wp:extent cx="2529840" cy="1209921"/>
            <wp:effectExtent l="0" t="0" r="381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r="63318" b="62571"/>
                    <a:stretch/>
                  </pic:blipFill>
                  <pic:spPr bwMode="auto">
                    <a:xfrm>
                      <a:off x="0" y="0"/>
                      <a:ext cx="2556756" cy="1222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D9244" w14:textId="6ADD73E3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После завершения программы кнопки </w:t>
      </w:r>
      <w:r>
        <w:rPr>
          <w:lang w:val="en-US"/>
        </w:rPr>
        <w:t>Step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rPr>
          <w:lang w:val="en-US"/>
        </w:rPr>
        <w:t>Run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станут недоступны, необходимо нажать на кнопку </w:t>
      </w:r>
      <w:r w:rsidRPr="00663399">
        <w:rPr>
          <w:b/>
          <w:bCs/>
          <w:lang w:val="en-US"/>
        </w:rPr>
        <w:t>Reset</w:t>
      </w:r>
      <w:r w:rsidRPr="00663399">
        <w:rPr>
          <w:lang w:val="ru-RU"/>
        </w:rPr>
        <w:t>.</w:t>
      </w:r>
    </w:p>
    <w:p w14:paraId="4CB3CB24" w14:textId="7FB40D50" w:rsidR="00663399" w:rsidRP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396FA063" wp14:editId="289B5BDF">
            <wp:extent cx="2712267" cy="11087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760925" cy="11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F9F97" w14:textId="173193A4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Для загрузки новой программы вернутся в пункт 1, для выполнения теку</w:t>
      </w:r>
      <w:r w:rsidR="00B01296">
        <w:rPr>
          <w:lang w:val="ru-RU"/>
        </w:rPr>
        <w:t>щей вернутся в пункт 2.</w:t>
      </w:r>
    </w:p>
    <w:p w14:paraId="4C30AEB2" w14:textId="0915F22B" w:rsidR="00663399" w:rsidRDefault="00B01296" w:rsidP="00B01296">
      <w:pPr>
        <w:jc w:val="both"/>
        <w:rPr>
          <w:lang w:val="ru-RU"/>
        </w:rPr>
      </w:pPr>
      <w:r>
        <w:rPr>
          <w:lang w:val="ru-RU"/>
        </w:rPr>
        <w:lastRenderedPageBreak/>
        <w:t xml:space="preserve">Кнопка </w:t>
      </w:r>
      <w:r>
        <w:rPr>
          <w:lang w:val="en-US"/>
        </w:rPr>
        <w:t>Reset</w:t>
      </w:r>
      <w:r>
        <w:rPr>
          <w:lang w:val="ru-RU"/>
        </w:rPr>
        <w:t>: код программы остается в памяти, но очищается память с данными (изначальные данные с программой остаются) и регистры.</w:t>
      </w:r>
    </w:p>
    <w:p w14:paraId="29F804E9" w14:textId="707C67CA" w:rsidR="00B01296" w:rsidRDefault="00E017FC" w:rsidP="00B01296">
      <w:pPr>
        <w:jc w:val="both"/>
        <w:rPr>
          <w:lang w:val="ru-RU"/>
        </w:rPr>
      </w:pPr>
      <w:r>
        <w:rPr>
          <w:lang w:val="ru-RU"/>
        </w:rPr>
        <w:t>Если необходимо, то можно сохранить пройденные шаги.</w:t>
      </w:r>
    </w:p>
    <w:p w14:paraId="30AFA479" w14:textId="7BE52E5D" w:rsidR="00B01296" w:rsidRPr="00B01296" w:rsidRDefault="00B01296" w:rsidP="00E017FC">
      <w:pPr>
        <w:jc w:val="center"/>
        <w:rPr>
          <w:lang w:val="ru-RU"/>
        </w:rPr>
      </w:pPr>
      <w:r w:rsidRPr="00B01296">
        <w:rPr>
          <w:noProof/>
          <w:lang w:val="ru-RU"/>
        </w:rPr>
        <w:drawing>
          <wp:inline distT="0" distB="0" distL="0" distR="0" wp14:anchorId="223097C1" wp14:editId="3D3A853B">
            <wp:extent cx="2964437" cy="1112616"/>
            <wp:effectExtent l="0" t="0" r="762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964437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F55C9" w14:textId="1A451824" w:rsidR="00663399" w:rsidRDefault="00663399">
      <w:pPr>
        <w:spacing w:line="276" w:lineRule="auto"/>
        <w:ind w:firstLine="0"/>
        <w:rPr>
          <w:rFonts w:eastAsia="Times New Roman" w:cs="Times New Roman"/>
          <w:b/>
          <w:caps/>
          <w:color w:val="000000" w:themeColor="text1"/>
          <w:szCs w:val="28"/>
          <w:highlight w:val="white"/>
          <w:lang w:val="ru-RU"/>
        </w:rPr>
      </w:pPr>
      <w:r>
        <w:rPr>
          <w:lang w:val="ru-RU"/>
        </w:rPr>
        <w:br w:type="page"/>
      </w:r>
    </w:p>
    <w:p w14:paraId="0BD448DB" w14:textId="0F7FD306" w:rsidR="009B1D90" w:rsidRDefault="009B1D90" w:rsidP="009B1D90">
      <w:pPr>
        <w:pStyle w:val="3"/>
        <w:rPr>
          <w:highlight w:val="none"/>
          <w:lang w:val="ru-RU"/>
        </w:rPr>
      </w:pPr>
      <w:bookmarkStart w:id="45" w:name="_Toc43726398"/>
      <w:r>
        <w:rPr>
          <w:lang w:val="ru-RU"/>
        </w:rPr>
        <w:lastRenderedPageBreak/>
        <w:t>Заключение</w:t>
      </w:r>
      <w:bookmarkEnd w:id="45"/>
    </w:p>
    <w:p w14:paraId="04CA2781" w14:textId="2540DCB3" w:rsidR="009B1D90" w:rsidRDefault="009B1D90" w:rsidP="009B1D90">
      <w:pPr>
        <w:spacing w:line="720" w:lineRule="auto"/>
        <w:rPr>
          <w:lang w:val="ru-RU"/>
        </w:rPr>
      </w:pPr>
    </w:p>
    <w:p w14:paraId="5D9408F0" w14:textId="79D06452" w:rsidR="00E03D7E" w:rsidRDefault="00AD28A1" w:rsidP="00E03D7E">
      <w:pPr>
        <w:jc w:val="both"/>
        <w:rPr>
          <w:lang w:val="ru-RU"/>
        </w:rPr>
      </w:pPr>
      <w:r>
        <w:rPr>
          <w:lang w:val="ru-RU"/>
        </w:rPr>
        <w:t xml:space="preserve">В ходе работы выполнен </w:t>
      </w:r>
      <w:r w:rsidR="00E03D7E" w:rsidRPr="000024A3">
        <w:rPr>
          <w:lang w:val="ru-RU"/>
        </w:rPr>
        <w:t>анализ</w:t>
      </w:r>
      <w:r w:rsidR="00E03D7E">
        <w:rPr>
          <w:lang w:val="ru-RU"/>
        </w:rPr>
        <w:t>,</w:t>
      </w:r>
      <w:r w:rsidR="00E03D7E" w:rsidRPr="000024A3">
        <w:rPr>
          <w:lang w:val="ru-RU"/>
        </w:rPr>
        <w:t xml:space="preserve"> разработка </w:t>
      </w:r>
      <w:r w:rsidR="00E03D7E">
        <w:rPr>
          <w:lang w:val="ru-RU"/>
        </w:rPr>
        <w:t xml:space="preserve">и сравнение </w:t>
      </w:r>
      <w:r w:rsidR="00E03D7E" w:rsidRPr="000024A3">
        <w:rPr>
          <w:lang w:val="ru-RU"/>
        </w:rPr>
        <w:t>потенциальн</w:t>
      </w:r>
      <w:r w:rsidR="00E03D7E">
        <w:rPr>
          <w:lang w:val="ru-RU"/>
        </w:rPr>
        <w:t>ых</w:t>
      </w:r>
      <w:r w:rsidR="00E03D7E" w:rsidRPr="000024A3">
        <w:rPr>
          <w:lang w:val="ru-RU"/>
        </w:rPr>
        <w:t xml:space="preserve"> реализаци</w:t>
      </w:r>
      <w:r w:rsidR="00E03D7E">
        <w:rPr>
          <w:lang w:val="ru-RU"/>
        </w:rPr>
        <w:t>й, а также реализация</w:t>
      </w:r>
      <w:r w:rsidR="00E03D7E" w:rsidRPr="000024A3">
        <w:rPr>
          <w:lang w:val="ru-RU"/>
        </w:rPr>
        <w:t xml:space="preserve"> и декодировани</w:t>
      </w:r>
      <w:r w:rsidR="00E03D7E">
        <w:rPr>
          <w:lang w:val="ru-RU"/>
        </w:rPr>
        <w:t xml:space="preserve">е </w:t>
      </w:r>
      <w:r w:rsidR="00E03D7E" w:rsidRPr="000024A3">
        <w:rPr>
          <w:lang w:val="ru-RU"/>
        </w:rPr>
        <w:t>команд</w:t>
      </w:r>
      <w:r w:rsidR="00E03D7E">
        <w:rPr>
          <w:lang w:val="ru-RU"/>
        </w:rPr>
        <w:t xml:space="preserve"> из</w:t>
      </w:r>
      <w:r w:rsidR="00E03D7E" w:rsidRPr="000024A3">
        <w:rPr>
          <w:lang w:val="ru-RU"/>
        </w:rPr>
        <w:t xml:space="preserve"> стандартного набора инструкций RISC-V (RV32I </w:t>
      </w:r>
      <w:r w:rsidR="00E03D7E" w:rsidRPr="000024A3">
        <w:rPr>
          <w:lang w:val="en-US"/>
        </w:rPr>
        <w:t>Base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Instruction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Set</w:t>
      </w:r>
      <w:r w:rsidR="00E03D7E" w:rsidRPr="000024A3">
        <w:rPr>
          <w:lang w:val="ru-RU"/>
        </w:rPr>
        <w:t>), структуры</w:t>
      </w:r>
      <w:r w:rsidR="00E03D7E">
        <w:rPr>
          <w:lang w:val="ru-RU"/>
        </w:rPr>
        <w:t xml:space="preserve"> </w:t>
      </w:r>
      <w:r w:rsidR="00E03D7E" w:rsidRPr="000024A3">
        <w:rPr>
          <w:lang w:val="ru-RU"/>
        </w:rPr>
        <w:t>памяти и работы с ней.</w:t>
      </w:r>
    </w:p>
    <w:p w14:paraId="390D9DDF" w14:textId="5890E890" w:rsidR="00B93AF1" w:rsidRPr="00E03D7E" w:rsidRDefault="00AD28A1" w:rsidP="00AD28A1">
      <w:pPr>
        <w:jc w:val="both"/>
        <w:rPr>
          <w:lang w:val="ru-RU"/>
        </w:rPr>
      </w:pPr>
      <w:r>
        <w:rPr>
          <w:lang w:val="ru-RU"/>
        </w:rPr>
        <w:t>В результате сравнения реализаций можно сделать вывод, что реализация с 5-стадийным конвейером является более производительнее.</w:t>
      </w:r>
    </w:p>
    <w:p w14:paraId="00000031" w14:textId="6E908365" w:rsidR="00051402" w:rsidRDefault="00051402" w:rsidP="00B93AF1">
      <w:pPr>
        <w:rPr>
          <w:lang w:val="ru-RU"/>
        </w:rPr>
      </w:pPr>
      <w:r>
        <w:br w:type="page"/>
      </w:r>
      <w:r w:rsidR="00F01996">
        <w:rPr>
          <w:lang w:val="ru-RU"/>
        </w:rPr>
        <w:lastRenderedPageBreak/>
        <w:t>Список литературы</w:t>
      </w:r>
    </w:p>
    <w:p w14:paraId="1B13B698" w14:textId="00DBF272" w:rsidR="00F01996" w:rsidRDefault="00F01996" w:rsidP="00F01996">
      <w:pPr>
        <w:spacing w:line="720" w:lineRule="auto"/>
        <w:rPr>
          <w:highlight w:val="white"/>
          <w:lang w:val="ru-RU"/>
        </w:rPr>
      </w:pPr>
    </w:p>
    <w:p w14:paraId="505C8BA3" w14:textId="54710AE7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545FDA">
        <w:rPr>
          <w:lang w:val="ru-RU"/>
        </w:rPr>
        <w:t>Создатель RISC продвигает open source микросхемы [</w:t>
      </w:r>
      <w:r w:rsidRPr="004F3AF8">
        <w:t>Электронный</w:t>
      </w:r>
      <w:r w:rsidRPr="00545FDA">
        <w:rPr>
          <w:lang w:val="ru-RU"/>
        </w:rPr>
        <w:t xml:space="preserve"> </w:t>
      </w:r>
      <w:r w:rsidRPr="004F3AF8">
        <w:t>ресурс</w:t>
      </w:r>
      <w:r w:rsidRPr="00545FDA">
        <w:rPr>
          <w:lang w:val="ru-RU"/>
        </w:rPr>
        <w:t xml:space="preserve">]. </w:t>
      </w:r>
      <w:r>
        <w:rPr>
          <w:lang w:val="ru-RU"/>
        </w:rPr>
        <w:t>Режим доступа:</w:t>
      </w:r>
      <w:r w:rsidRPr="00545FDA">
        <w:rPr>
          <w:lang w:val="ru-RU"/>
        </w:rPr>
        <w:t xml:space="preserve"> </w:t>
      </w:r>
      <w:hyperlink r:id="rId69" w:history="1">
        <w:r>
          <w:rPr>
            <w:rStyle w:val="a5"/>
          </w:rPr>
          <w:t>https://xakep.ru/2014/08/21/risc-v/</w:t>
        </w:r>
      </w:hyperlink>
      <w:r w:rsidRPr="00545FDA">
        <w:rPr>
          <w:lang w:val="ru-RU"/>
        </w:rPr>
        <w:t xml:space="preserve"> (10.04.2020).</w:t>
      </w:r>
    </w:p>
    <w:p w14:paraId="40F25998" w14:textId="77777777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3A17BA">
        <w:rPr>
          <w:lang w:val="en-US"/>
        </w:rPr>
        <w:t>Frequently-asked questions</w:t>
      </w:r>
      <w:r>
        <w:rPr>
          <w:lang w:val="en-US"/>
        </w:rPr>
        <w:t xml:space="preserve"> </w:t>
      </w:r>
      <w:r w:rsidRPr="004F3AF8">
        <w:rPr>
          <w:lang w:val="en-US"/>
        </w:rPr>
        <w:t>[</w:t>
      </w:r>
      <w:r w:rsidRPr="004F3AF8">
        <w:t>Электронный</w:t>
      </w:r>
      <w:r w:rsidRPr="004F3AF8">
        <w:rPr>
          <w:lang w:val="en-US"/>
        </w:rPr>
        <w:t xml:space="preserve"> </w:t>
      </w:r>
      <w:r w:rsidRPr="004F3AF8">
        <w:t>ресурс</w:t>
      </w:r>
      <w:r w:rsidRPr="004F3AF8">
        <w:rPr>
          <w:lang w:val="en-US"/>
        </w:rPr>
        <w:t>].</w:t>
      </w:r>
      <w:r w:rsidRPr="003A17BA">
        <w:rPr>
          <w:lang w:val="en-US"/>
        </w:rPr>
        <w:t xml:space="preserve"> </w:t>
      </w:r>
      <w:r>
        <w:rPr>
          <w:lang w:val="ru-RU"/>
        </w:rPr>
        <w:t xml:space="preserve">Режим доступа: </w:t>
      </w:r>
      <w:hyperlink r:id="rId70" w:history="1">
        <w:r>
          <w:rPr>
            <w:rStyle w:val="a5"/>
          </w:rPr>
          <w:t>https://riscv.org/faq/</w:t>
        </w:r>
      </w:hyperlink>
      <w:r>
        <w:rPr>
          <w:lang w:val="ru-RU"/>
        </w:rPr>
        <w:t xml:space="preserve"> (01.04.2020).</w:t>
      </w:r>
    </w:p>
    <w:p w14:paraId="16AFC6E8" w14:textId="11BDE20F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545FDA">
        <w:rPr>
          <w:lang w:val="en-US"/>
        </w:rPr>
        <w:t>Andes Technology forms a Multinational Alliance with ASIC Design Service Companies to Provide RISC-V Total Solutions | XtremeEDA</w:t>
      </w:r>
      <w:r>
        <w:rPr>
          <w:lang w:val="en-US"/>
        </w:rPr>
        <w:t xml:space="preserve"> [</w:t>
      </w:r>
      <w:r w:rsidRPr="004F3AF8">
        <w:t>Электронный</w:t>
      </w:r>
      <w:r w:rsidRPr="00545FDA">
        <w:rPr>
          <w:lang w:val="en-US"/>
        </w:rPr>
        <w:t xml:space="preserve"> </w:t>
      </w:r>
      <w:r w:rsidRPr="004F3AF8">
        <w:t>ресурс</w:t>
      </w:r>
      <w:r>
        <w:rPr>
          <w:lang w:val="en-US"/>
        </w:rPr>
        <w:t xml:space="preserve">]. </w:t>
      </w:r>
      <w:r>
        <w:rPr>
          <w:lang w:val="ru-RU"/>
        </w:rPr>
        <w:t>Режим доступа:</w:t>
      </w:r>
      <w:r w:rsidRPr="00545FDA">
        <w:t xml:space="preserve"> </w:t>
      </w:r>
      <w:hyperlink r:id="rId71" w:history="1">
        <w:r>
          <w:rPr>
            <w:rStyle w:val="a5"/>
          </w:rPr>
          <w:t>https://www.xtreme-eda.com/news/risc-v-total-solutions-with-andes-technology/</w:t>
        </w:r>
      </w:hyperlink>
      <w:r w:rsidRPr="00545FDA">
        <w:rPr>
          <w:lang w:val="ru-RU"/>
        </w:rPr>
        <w:t xml:space="preserve"> (15.04.2020).</w:t>
      </w:r>
    </w:p>
    <w:p w14:paraId="29782F27" w14:textId="549DB177" w:rsidR="003A17BA" w:rsidRPr="00693944" w:rsidRDefault="003A17B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3A17BA">
        <w:rPr>
          <w:lang w:val="en-US"/>
        </w:rPr>
        <w:t xml:space="preserve">Instruction Sets Should Be Free: The Case For RISC-V </w:t>
      </w:r>
      <w:r w:rsidRPr="004F3AF8">
        <w:rPr>
          <w:lang w:val="en-US"/>
        </w:rPr>
        <w:t>[</w:t>
      </w:r>
      <w:r w:rsidRPr="004F3AF8">
        <w:t>Электронный</w:t>
      </w:r>
      <w:r w:rsidRPr="004F3AF8">
        <w:rPr>
          <w:lang w:val="en-US"/>
        </w:rPr>
        <w:t xml:space="preserve"> </w:t>
      </w:r>
      <w:r w:rsidRPr="004F3AF8">
        <w:t>ресурс</w:t>
      </w:r>
      <w:r w:rsidRPr="004F3AF8">
        <w:rPr>
          <w:lang w:val="en-US"/>
        </w:rPr>
        <w:t>].</w:t>
      </w:r>
      <w:r w:rsidRPr="003A17BA">
        <w:rPr>
          <w:lang w:val="en-US"/>
        </w:rPr>
        <w:t xml:space="preserve"> </w:t>
      </w:r>
      <w:r>
        <w:rPr>
          <w:lang w:val="ru-RU"/>
        </w:rPr>
        <w:t>Режим</w:t>
      </w:r>
      <w:r w:rsidRPr="003A17BA">
        <w:rPr>
          <w:lang w:val="ru-RU"/>
        </w:rPr>
        <w:t xml:space="preserve"> </w:t>
      </w:r>
      <w:r>
        <w:rPr>
          <w:lang w:val="ru-RU"/>
        </w:rPr>
        <w:t>доступа</w:t>
      </w:r>
      <w:r w:rsidRPr="003A17BA">
        <w:rPr>
          <w:lang w:val="ru-RU"/>
        </w:rPr>
        <w:t>:</w:t>
      </w:r>
      <w:r>
        <w:rPr>
          <w:lang w:val="ru-RU"/>
        </w:rPr>
        <w:t xml:space="preserve"> </w:t>
      </w:r>
      <w:hyperlink r:id="rId72" w:history="1">
        <w:r>
          <w:rPr>
            <w:rStyle w:val="a5"/>
          </w:rPr>
          <w:t>https://www2.eecs.berkeley.edu/Pubs/TechRpts/2014/EECS-2014-146.html</w:t>
        </w:r>
      </w:hyperlink>
      <w:r>
        <w:rPr>
          <w:lang w:val="ru-RU"/>
        </w:rPr>
        <w:t xml:space="preserve"> (</w:t>
      </w:r>
      <w:r w:rsidR="00C67407">
        <w:rPr>
          <w:lang w:val="ru-RU"/>
        </w:rPr>
        <w:t>25</w:t>
      </w:r>
      <w:r w:rsidR="00693944">
        <w:rPr>
          <w:lang w:val="ru-RU"/>
        </w:rPr>
        <w:t>.0</w:t>
      </w:r>
      <w:r w:rsidR="00C67407">
        <w:rPr>
          <w:lang w:val="ru-RU"/>
        </w:rPr>
        <w:t>4</w:t>
      </w:r>
      <w:r w:rsidR="00693944">
        <w:rPr>
          <w:lang w:val="ru-RU"/>
        </w:rPr>
        <w:t>.2020</w:t>
      </w:r>
      <w:r>
        <w:rPr>
          <w:lang w:val="ru-RU"/>
        </w:rPr>
        <w:t>)</w:t>
      </w:r>
      <w:r w:rsidR="00693944">
        <w:rPr>
          <w:lang w:val="ru-RU"/>
        </w:rPr>
        <w:t>.</w:t>
      </w:r>
    </w:p>
    <w:p w14:paraId="5EC40410" w14:textId="3D7DEF16" w:rsidR="00693944" w:rsidRPr="00DC5C22" w:rsidRDefault="00C67407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C67407">
        <w:rPr>
          <w:lang w:val="ru-RU"/>
        </w:rPr>
        <w:t>Наборы команд должны быть свободны: доводы за RISC-V [</w:t>
      </w:r>
      <w:r w:rsidRPr="004F3AF8">
        <w:t>Электронный</w:t>
      </w:r>
      <w:r w:rsidRPr="00C67407">
        <w:rPr>
          <w:lang w:val="ru-RU"/>
        </w:rPr>
        <w:t xml:space="preserve"> </w:t>
      </w:r>
      <w:r w:rsidRPr="004F3AF8">
        <w:t>ресурс</w:t>
      </w:r>
      <w:r w:rsidRPr="00C67407">
        <w:rPr>
          <w:lang w:val="ru-RU"/>
        </w:rPr>
        <w:t xml:space="preserve">]. </w:t>
      </w:r>
      <w:r>
        <w:rPr>
          <w:lang w:val="ru-RU"/>
        </w:rPr>
        <w:t xml:space="preserve">Режим доступа: </w:t>
      </w:r>
      <w:hyperlink r:id="rId73" w:history="1">
        <w:r>
          <w:rPr>
            <w:rStyle w:val="a5"/>
          </w:rPr>
          <w:t>https://habr.com/ru/post/234047/</w:t>
        </w:r>
      </w:hyperlink>
      <w:r>
        <w:rPr>
          <w:lang w:val="ru-RU"/>
        </w:rPr>
        <w:t xml:space="preserve"> (10.05.2020).</w:t>
      </w:r>
    </w:p>
    <w:p w14:paraId="2349E294" w14:textId="042E7E4E" w:rsidR="00DC5C22" w:rsidRPr="00DC5C22" w:rsidRDefault="00DC5C22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DC5C22">
        <w:rPr>
          <w:lang w:val="en-US"/>
        </w:rPr>
        <w:t>Pipelining: An Overview (Part I) [</w:t>
      </w:r>
      <w:r w:rsidRPr="004F3AF8">
        <w:t>Электронный</w:t>
      </w:r>
      <w:r w:rsidRPr="00DC5C22">
        <w:rPr>
          <w:lang w:val="en-US"/>
        </w:rPr>
        <w:t xml:space="preserve"> </w:t>
      </w:r>
      <w:r w:rsidRPr="004F3AF8">
        <w:t>ресурс</w:t>
      </w:r>
      <w:r w:rsidRPr="00DC5C22">
        <w:rPr>
          <w:lang w:val="en-US"/>
        </w:rPr>
        <w:t xml:space="preserve">]. </w:t>
      </w:r>
      <w:r>
        <w:rPr>
          <w:lang w:val="ru-RU"/>
        </w:rPr>
        <w:t xml:space="preserve">Режим доступа: </w:t>
      </w:r>
      <w:hyperlink r:id="rId74" w:history="1">
        <w:r w:rsidRPr="006E0C06">
          <w:rPr>
            <w:rStyle w:val="a5"/>
            <w:lang w:val="en-US"/>
          </w:rPr>
          <w:t>https</w:t>
        </w:r>
        <w:r w:rsidRPr="00DC5C22">
          <w:rPr>
            <w:rStyle w:val="a5"/>
            <w:lang w:val="ru-RU"/>
          </w:rPr>
          <w:t>://</w:t>
        </w:r>
        <w:r w:rsidRPr="006E0C06">
          <w:rPr>
            <w:rStyle w:val="a5"/>
            <w:lang w:val="en-US"/>
          </w:rPr>
          <w:t>arstechnica</w:t>
        </w:r>
        <w:r w:rsidRPr="00DC5C22">
          <w:rPr>
            <w:rStyle w:val="a5"/>
            <w:lang w:val="ru-RU"/>
          </w:rPr>
          <w:t>.</w:t>
        </w:r>
        <w:r w:rsidRPr="006E0C06">
          <w:rPr>
            <w:rStyle w:val="a5"/>
            <w:lang w:val="en-US"/>
          </w:rPr>
          <w:t>com</w:t>
        </w:r>
        <w:r w:rsidRPr="00DC5C22">
          <w:rPr>
            <w:rStyle w:val="a5"/>
            <w:lang w:val="ru-RU"/>
          </w:rPr>
          <w:t>/</w:t>
        </w:r>
        <w:r w:rsidRPr="006E0C06">
          <w:rPr>
            <w:rStyle w:val="a5"/>
            <w:lang w:val="en-US"/>
          </w:rPr>
          <w:t>features</w:t>
        </w:r>
        <w:r w:rsidRPr="00DC5C22">
          <w:rPr>
            <w:rStyle w:val="a5"/>
            <w:lang w:val="ru-RU"/>
          </w:rPr>
          <w:t>/2004/09/</w:t>
        </w:r>
        <w:r w:rsidRPr="006E0C06">
          <w:rPr>
            <w:rStyle w:val="a5"/>
            <w:lang w:val="en-US"/>
          </w:rPr>
          <w:t>pipelining</w:t>
        </w:r>
        <w:r w:rsidRPr="00DC5C22">
          <w:rPr>
            <w:rStyle w:val="a5"/>
            <w:lang w:val="ru-RU"/>
          </w:rPr>
          <w:t>-1/</w:t>
        </w:r>
      </w:hyperlink>
      <w:r>
        <w:rPr>
          <w:lang w:val="ru-RU"/>
        </w:rPr>
        <w:t xml:space="preserve"> (16.05.2020).</w:t>
      </w:r>
    </w:p>
    <w:p w14:paraId="04CBDA51" w14:textId="6092269C" w:rsidR="00C67407" w:rsidRPr="00DC5C22" w:rsidRDefault="00C67407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en-US"/>
        </w:rPr>
      </w:pPr>
      <w:r w:rsidRPr="00C67407">
        <w:rPr>
          <w:lang w:val="en-US"/>
        </w:rPr>
        <w:t>Computer Organization and Design: The Hardware/Software Interface, 5th Edition, David A. Patterson, John L. Hennessy. Morgan Kaufmann, 2013. — 800 p.</w:t>
      </w:r>
    </w:p>
    <w:p w14:paraId="61E01E3D" w14:textId="0941688D" w:rsidR="00DC5C22" w:rsidRPr="00DC5C22" w:rsidRDefault="00DC5C22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DC5C22">
        <w:rPr>
          <w:lang w:val="en-US"/>
        </w:rPr>
        <w:t>Linker</w:t>
      </w:r>
      <w:r w:rsidRPr="00DC5C22">
        <w:rPr>
          <w:lang w:val="ru-RU"/>
        </w:rPr>
        <w:t xml:space="preserve"> </w:t>
      </w:r>
      <w:r w:rsidRPr="00DC5C22">
        <w:rPr>
          <w:lang w:val="en-US"/>
        </w:rPr>
        <w:t>Scripts</w:t>
      </w:r>
      <w:r w:rsidRPr="00DC5C22">
        <w:rPr>
          <w:lang w:val="ru-RU"/>
        </w:rPr>
        <w:t xml:space="preserve"> [</w:t>
      </w:r>
      <w:r w:rsidRPr="004F3AF8">
        <w:t>Электронный</w:t>
      </w:r>
      <w:r w:rsidRPr="00DC5C22">
        <w:rPr>
          <w:lang w:val="ru-RU"/>
        </w:rPr>
        <w:t xml:space="preserve"> </w:t>
      </w:r>
      <w:r w:rsidRPr="004F3AF8">
        <w:t>ресурс</w:t>
      </w:r>
      <w:r w:rsidRPr="00DC5C22">
        <w:rPr>
          <w:lang w:val="ru-RU"/>
        </w:rPr>
        <w:t xml:space="preserve">]. </w:t>
      </w:r>
      <w:r>
        <w:rPr>
          <w:lang w:val="ru-RU"/>
        </w:rPr>
        <w:t>Режим доступа:</w:t>
      </w:r>
      <w:r w:rsidRPr="00DC5C22">
        <w:rPr>
          <w:lang w:val="ru-RU"/>
        </w:rPr>
        <w:t xml:space="preserve"> </w:t>
      </w:r>
      <w:hyperlink r:id="rId75" w:history="1">
        <w:r>
          <w:rPr>
            <w:rStyle w:val="a5"/>
          </w:rPr>
          <w:t>https://sourceware.org/binutils/docs/ld/Scripts.html</w:t>
        </w:r>
      </w:hyperlink>
      <w:r w:rsidRPr="00DC5C22">
        <w:rPr>
          <w:lang w:val="ru-RU"/>
        </w:rPr>
        <w:t xml:space="preserve"> (25.05.2020).</w:t>
      </w:r>
    </w:p>
    <w:p w14:paraId="2C283460" w14:textId="33321BA5" w:rsidR="00F01996" w:rsidRPr="00DC5C22" w:rsidRDefault="00F01996">
      <w:pPr>
        <w:spacing w:line="276" w:lineRule="auto"/>
        <w:ind w:firstLine="0"/>
        <w:rPr>
          <w:highlight w:val="white"/>
          <w:lang w:val="ru-RU"/>
        </w:rPr>
      </w:pPr>
      <w:r w:rsidRPr="00DC5C22">
        <w:rPr>
          <w:highlight w:val="white"/>
          <w:lang w:val="ru-RU"/>
        </w:rPr>
        <w:br w:type="page"/>
      </w:r>
    </w:p>
    <w:p w14:paraId="24464651" w14:textId="61958020" w:rsidR="00344BA5" w:rsidRDefault="00051402" w:rsidP="00051402">
      <w:pPr>
        <w:pStyle w:val="3"/>
        <w:jc w:val="right"/>
        <w:rPr>
          <w:lang w:val="ru-RU"/>
        </w:rPr>
      </w:pPr>
      <w:bookmarkStart w:id="46" w:name="_Toc43726399"/>
      <w:r>
        <w:rPr>
          <w:lang w:val="ru-RU"/>
        </w:rPr>
        <w:lastRenderedPageBreak/>
        <w:t>Приложение А</w:t>
      </w:r>
      <w:bookmarkEnd w:id="46"/>
    </w:p>
    <w:p w14:paraId="205AE2BC" w14:textId="345DC2DE" w:rsidR="00051402" w:rsidRPr="006356D8" w:rsidRDefault="00051402" w:rsidP="00051402">
      <w:pPr>
        <w:jc w:val="center"/>
        <w:rPr>
          <w:b/>
          <w:bCs/>
          <w:highlight w:val="white"/>
          <w:lang w:val="ru-RU"/>
        </w:rPr>
      </w:pPr>
      <w:r>
        <w:rPr>
          <w:b/>
          <w:bCs/>
          <w:highlight w:val="white"/>
          <w:lang w:val="ru-RU"/>
        </w:rPr>
        <w:t xml:space="preserve">ЛИСТИНГ </w:t>
      </w:r>
      <w:r w:rsidR="00201BBF">
        <w:rPr>
          <w:b/>
          <w:bCs/>
          <w:highlight w:val="white"/>
          <w:lang w:val="en-US"/>
        </w:rPr>
        <w:t>Decoder</w:t>
      </w:r>
      <w:r w:rsidR="00201BBF" w:rsidRPr="006356D8">
        <w:rPr>
          <w:b/>
          <w:bCs/>
          <w:highlight w:val="white"/>
          <w:lang w:val="ru-RU"/>
        </w:rPr>
        <w:t>.</w:t>
      </w:r>
      <w:r w:rsidR="00201BBF">
        <w:rPr>
          <w:b/>
          <w:bCs/>
          <w:highlight w:val="white"/>
          <w:lang w:val="en-US"/>
        </w:rPr>
        <w:t>cs</w:t>
      </w:r>
    </w:p>
    <w:p w14:paraId="629287C6" w14:textId="4F1E2FFA" w:rsidR="00051402" w:rsidRDefault="00051402" w:rsidP="00051402">
      <w:pPr>
        <w:spacing w:line="720" w:lineRule="auto"/>
        <w:jc w:val="center"/>
        <w:rPr>
          <w:b/>
          <w:bCs/>
          <w:highlight w:val="white"/>
          <w:lang w:val="ru-RU"/>
        </w:rPr>
      </w:pPr>
    </w:p>
    <w:p w14:paraId="1307EB37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>using</w:t>
      </w:r>
      <w:r w:rsidRPr="00663399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en-US"/>
        </w:rPr>
        <w:t>System</w:t>
      </w:r>
      <w:r w:rsidRPr="00663399">
        <w:rPr>
          <w:rFonts w:cs="Times New Roman"/>
          <w:sz w:val="20"/>
          <w:szCs w:val="20"/>
          <w:lang w:val="ru-RU"/>
        </w:rPr>
        <w:t>;</w:t>
      </w:r>
    </w:p>
    <w:p w14:paraId="31D754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IO;</w:t>
      </w:r>
    </w:p>
    <w:p w14:paraId="2CE002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8CE81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namespace Simulator_RISCV</w:t>
      </w:r>
    </w:p>
    <w:p w14:paraId="1542B1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3AADB3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Decoder</w:t>
      </w:r>
    </w:p>
    <w:p w14:paraId="34DEC8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61CA3CC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class AsmInstruction //</w:t>
      </w:r>
      <w:r w:rsidRPr="000012A6">
        <w:rPr>
          <w:rFonts w:cs="Times New Roman"/>
          <w:sz w:val="20"/>
          <w:szCs w:val="20"/>
          <w:lang w:val="ru-RU"/>
        </w:rPr>
        <w:t>дешифрованна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я</w:t>
      </w:r>
    </w:p>
    <w:p w14:paraId="268ABC7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336D0C1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Inst { get; set; } = "";</w:t>
      </w:r>
    </w:p>
    <w:p w14:paraId="797535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1 { get; set; } = "";</w:t>
      </w:r>
    </w:p>
    <w:p w14:paraId="209FDD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2 { get; set; } = "";</w:t>
      </w:r>
    </w:p>
    <w:p w14:paraId="2FF550F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3 { get; set; } = "";</w:t>
      </w:r>
    </w:p>
    <w:p w14:paraId="71307F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ll_Comand { get; set; } = "";</w:t>
      </w:r>
    </w:p>
    <w:p w14:paraId="6C8AF06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Asm_Comand { get; set; } = "";</w:t>
      </w:r>
    </w:p>
    <w:p w14:paraId="2936902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4489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void Clear_Inst()</w:t>
      </w:r>
    </w:p>
    <w:p w14:paraId="3956E89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626A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"";</w:t>
      </w:r>
    </w:p>
    <w:p w14:paraId="23CD6F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"";</w:t>
      </w:r>
    </w:p>
    <w:p w14:paraId="1B2F48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"";</w:t>
      </w:r>
    </w:p>
    <w:p w14:paraId="7FF3817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"";</w:t>
      </w:r>
    </w:p>
    <w:p w14:paraId="3BBB61C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0012A6">
        <w:rPr>
          <w:rFonts w:cs="Times New Roman"/>
          <w:sz w:val="20"/>
          <w:szCs w:val="20"/>
          <w:lang w:val="ru-RU"/>
        </w:rPr>
        <w:t>Op2 = "";</w:t>
      </w:r>
    </w:p>
    <w:p w14:paraId="1EA26F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Op3 = "";</w:t>
      </w:r>
    </w:p>
    <w:p w14:paraId="589A6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}</w:t>
      </w:r>
    </w:p>
    <w:p w14:paraId="3589F4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08678F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}</w:t>
      </w:r>
    </w:p>
    <w:p w14:paraId="080B1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class DeshInstruction //класс для определения команды</w:t>
      </w:r>
    </w:p>
    <w:p w14:paraId="2BC651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</w:t>
      </w:r>
      <w:r w:rsidRPr="000012A6">
        <w:rPr>
          <w:rFonts w:cs="Times New Roman"/>
          <w:sz w:val="20"/>
          <w:szCs w:val="20"/>
          <w:lang w:val="en-US"/>
        </w:rPr>
        <w:t>{</w:t>
      </w:r>
    </w:p>
    <w:p w14:paraId="722E71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code { get; set; } = "";</w:t>
      </w:r>
    </w:p>
    <w:p w14:paraId="7ACDD01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3 { get; set; } = "";</w:t>
      </w:r>
    </w:p>
    <w:p w14:paraId="44B44B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7 { get; set; } = "";</w:t>
      </w:r>
    </w:p>
    <w:p w14:paraId="53B336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D366DA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C1A79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EC3C7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DecodeInstruction(string Instruction, out string Full_Comand, out string Asm_Comand)</w:t>
      </w:r>
    </w:p>
    <w:p w14:paraId="27C363C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DD841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ruction DeshInst = new DeshInstruction();</w:t>
      </w:r>
    </w:p>
    <w:p w14:paraId="3C42B08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AsmInstruction AsmInst = new AsmInstruction();</w:t>
      </w:r>
    </w:p>
    <w:p w14:paraId="657B443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ru-RU"/>
        </w:rPr>
        <w:t>string s;</w:t>
      </w:r>
    </w:p>
    <w:p w14:paraId="44F416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630FC1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//отделяем "0х" от кода команды, переводим в 2сс из 16сс</w:t>
      </w:r>
    </w:p>
    <w:p w14:paraId="6E8F9F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Instruction = Convert.ToString(Convert.ToInt32(Instruction.Trim('0', 'x').ToUpper(), 16), 2).PadLeft(32, '0');</w:t>
      </w:r>
    </w:p>
    <w:p w14:paraId="16E11C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Opcode = Instruction.Substring(25);</w:t>
      </w:r>
    </w:p>
    <w:p w14:paraId="54FC4A2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3 = Instruction.Substring(17, 3);</w:t>
      </w:r>
    </w:p>
    <w:p w14:paraId="6DB664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7 = Instruction.Substring(0, 7);</w:t>
      </w:r>
    </w:p>
    <w:p w14:paraId="094719F9" w14:textId="77777777" w:rsidR="00201BBF" w:rsidRPr="00CD7B0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AsmInst</w:t>
      </w:r>
      <w:r w:rsidRPr="00CD7B06">
        <w:rPr>
          <w:rFonts w:cs="Times New Roman"/>
          <w:sz w:val="20"/>
          <w:szCs w:val="20"/>
          <w:lang w:val="ru-RU"/>
        </w:rPr>
        <w:t>.</w:t>
      </w:r>
      <w:r w:rsidRPr="000012A6">
        <w:rPr>
          <w:rFonts w:cs="Times New Roman"/>
          <w:sz w:val="20"/>
          <w:szCs w:val="20"/>
          <w:lang w:val="en-US"/>
        </w:rPr>
        <w:t>Clear</w:t>
      </w:r>
      <w:r w:rsidRPr="00CD7B06">
        <w:rPr>
          <w:rFonts w:cs="Times New Roman"/>
          <w:sz w:val="20"/>
          <w:szCs w:val="20"/>
          <w:lang w:val="ru-RU"/>
        </w:rPr>
        <w:t>_</w:t>
      </w:r>
      <w:r w:rsidRPr="000012A6">
        <w:rPr>
          <w:rFonts w:cs="Times New Roman"/>
          <w:sz w:val="20"/>
          <w:szCs w:val="20"/>
          <w:lang w:val="en-US"/>
        </w:rPr>
        <w:t>Inst</w:t>
      </w:r>
      <w:r w:rsidRPr="00CD7B06">
        <w:rPr>
          <w:rFonts w:cs="Times New Roman"/>
          <w:sz w:val="20"/>
          <w:szCs w:val="20"/>
          <w:lang w:val="ru-RU"/>
        </w:rPr>
        <w:t>();//</w:t>
      </w:r>
      <w:r w:rsidRPr="000012A6">
        <w:rPr>
          <w:rFonts w:cs="Times New Roman"/>
          <w:sz w:val="20"/>
          <w:szCs w:val="20"/>
          <w:lang w:val="ru-RU"/>
        </w:rPr>
        <w:t>очищаем</w:t>
      </w:r>
      <w:r w:rsidRPr="00CD7B06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оля</w:t>
      </w:r>
      <w:r w:rsidRPr="00CD7B06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т</w:t>
      </w:r>
      <w:r w:rsidRPr="00CD7B06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редыдущей</w:t>
      </w:r>
      <w:r w:rsidRPr="00CD7B06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и</w:t>
      </w:r>
    </w:p>
    <w:p w14:paraId="07BC0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CD7B06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string[] inst;</w:t>
      </w:r>
    </w:p>
    <w:p w14:paraId="53D0B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AE0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eamReader ReadInstName = new StreamReader("Comand_base.txt");</w:t>
      </w:r>
    </w:p>
    <w:p w14:paraId="171A27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while ((s = ReadInstName.ReadLine()) != null)//</w:t>
      </w:r>
      <w:r w:rsidRPr="000012A6">
        <w:rPr>
          <w:rFonts w:cs="Times New Roman"/>
          <w:sz w:val="20"/>
          <w:szCs w:val="20"/>
          <w:lang w:val="ru-RU"/>
        </w:rPr>
        <w:t>определяем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команду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сход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з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асшифрованных</w:t>
      </w:r>
      <w:r w:rsidRPr="000012A6">
        <w:rPr>
          <w:rFonts w:cs="Times New Roman"/>
          <w:sz w:val="20"/>
          <w:szCs w:val="20"/>
          <w:lang w:val="en-US"/>
        </w:rPr>
        <w:t xml:space="preserve"> Opcode </w:t>
      </w:r>
      <w:r w:rsidRPr="000012A6">
        <w:rPr>
          <w:rFonts w:cs="Times New Roman"/>
          <w:sz w:val="20"/>
          <w:szCs w:val="20"/>
          <w:lang w:val="ru-RU"/>
        </w:rPr>
        <w:t>и</w:t>
      </w:r>
      <w:r w:rsidRPr="000012A6">
        <w:rPr>
          <w:rFonts w:cs="Times New Roman"/>
          <w:sz w:val="20"/>
          <w:szCs w:val="20"/>
          <w:lang w:val="en-US"/>
        </w:rPr>
        <w:t xml:space="preserve"> Funct3</w:t>
      </w:r>
    </w:p>
    <w:p w14:paraId="6162E24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98FC3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s.Split('\t');</w:t>
      </w:r>
    </w:p>
    <w:p w14:paraId="0B3F086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inst[1] == DeshInst.Opcode)</w:t>
      </w:r>
    </w:p>
    <w:p w14:paraId="0C3187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6329C7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st.Length &gt;= 3)</w:t>
      </w:r>
    </w:p>
    <w:p w14:paraId="54DA11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CD8269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.Length == 3)</w:t>
      </w:r>
    </w:p>
    <w:p w14:paraId="1B4E90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016100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inst[2] == DeshInst.Funct3)</w:t>
      </w:r>
    </w:p>
    <w:p w14:paraId="597159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6C909E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smInst.Inst = inst[0];</w:t>
      </w:r>
    </w:p>
    <w:p w14:paraId="033042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D81713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19E265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D65EB2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69FA71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47E63E7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inst[3] == DeshInst.Funct7)</w:t>
      </w:r>
    </w:p>
    <w:p w14:paraId="66F7940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2F5C15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smInst.Inst = inst[0];</w:t>
      </w:r>
    </w:p>
    <w:p w14:paraId="690795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2FE45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FCAC8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18A71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722DAB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F2CEB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951A69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Inst = inst[0];</w:t>
      </w:r>
    </w:p>
    <w:p w14:paraId="4C70EC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33F67D2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663399">
        <w:rPr>
          <w:rFonts w:cs="Times New Roman"/>
          <w:sz w:val="20"/>
          <w:szCs w:val="20"/>
          <w:lang w:val="en-US"/>
        </w:rPr>
        <w:t>}</w:t>
      </w:r>
    </w:p>
    <w:p w14:paraId="527E9D95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    }</w:t>
      </w:r>
    </w:p>
    <w:p w14:paraId="5E70431B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}</w:t>
      </w:r>
    </w:p>
    <w:p w14:paraId="13CB44D1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ReadInstName</w:t>
      </w:r>
      <w:r w:rsidRPr="00663399">
        <w:rPr>
          <w:rFonts w:cs="Times New Roman"/>
          <w:sz w:val="20"/>
          <w:szCs w:val="20"/>
          <w:lang w:val="en-US"/>
        </w:rPr>
        <w:t>.</w:t>
      </w:r>
      <w:r w:rsidRPr="000012A6">
        <w:rPr>
          <w:rFonts w:cs="Times New Roman"/>
          <w:sz w:val="20"/>
          <w:szCs w:val="20"/>
          <w:lang w:val="en-US"/>
        </w:rPr>
        <w:t>Close</w:t>
      </w:r>
      <w:r w:rsidRPr="00663399">
        <w:rPr>
          <w:rFonts w:cs="Times New Roman"/>
          <w:sz w:val="20"/>
          <w:szCs w:val="20"/>
          <w:lang w:val="en-US"/>
        </w:rPr>
        <w:t xml:space="preserve">(); // </w:t>
      </w:r>
      <w:r w:rsidRPr="000012A6">
        <w:rPr>
          <w:rFonts w:cs="Times New Roman"/>
          <w:sz w:val="20"/>
          <w:szCs w:val="20"/>
          <w:lang w:val="ru-RU"/>
        </w:rPr>
        <w:t>закрываем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файл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л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свобождени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амяти</w:t>
      </w:r>
    </w:p>
    <w:p w14:paraId="781BCFE0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E02CF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switch (AsmInst.Inst)</w:t>
      </w:r>
    </w:p>
    <w:p w14:paraId="2CD7411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E90F2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LUI":</w:t>
      </w:r>
    </w:p>
    <w:p w14:paraId="7FF8534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49F45B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//RD</w:t>
      </w:r>
    </w:p>
    <w:p w14:paraId="1D41B0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Instruction.Substring(0, 20), 2), 16);</w:t>
      </w:r>
    </w:p>
    <w:p w14:paraId="7C1856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4CC1F1B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47636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B5F447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0D2638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AUIPC":</w:t>
      </w:r>
    </w:p>
    <w:p w14:paraId="4240BA6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83D1B5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//</w:t>
      </w:r>
      <w:r w:rsidRPr="000012A6">
        <w:rPr>
          <w:rFonts w:cs="Times New Roman"/>
          <w:sz w:val="20"/>
          <w:szCs w:val="20"/>
          <w:lang w:val="ru-RU"/>
        </w:rPr>
        <w:t>выделение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егистра</w:t>
      </w:r>
      <w:r w:rsidRPr="000012A6">
        <w:rPr>
          <w:rFonts w:cs="Times New Roman"/>
          <w:sz w:val="20"/>
          <w:szCs w:val="20"/>
          <w:lang w:val="en-US"/>
        </w:rPr>
        <w:t xml:space="preserve"> Rd</w:t>
      </w:r>
    </w:p>
    <w:p w14:paraId="6B4F1C2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20).PadRight(32, '0');</w:t>
      </w:r>
    </w:p>
    <w:p w14:paraId="54F87A9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AsmInst.Op2, 2), 16);//imm[0:19]</w:t>
      </w:r>
    </w:p>
    <w:p w14:paraId="5B84762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03B6B5C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1369535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AADF5B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EB906B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":</w:t>
      </w:r>
    </w:p>
    <w:p w14:paraId="6B425C2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D683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</w:t>
      </w:r>
    </w:p>
    <w:p w14:paraId="1F6CD6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20);</w:t>
      </w:r>
    </w:p>
    <w:p w14:paraId="2D600B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har[] str1 = AsmInst.Op2.Substring(10, 8).ToCharArray();</w:t>
      </w:r>
    </w:p>
    <w:p w14:paraId="5892FC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char[] str2 = AsmInst.Op2.Substring(1, 10).ToCharArray();</w:t>
      </w:r>
    </w:p>
    <w:p w14:paraId="19F66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1);</w:t>
      </w:r>
    </w:p>
    <w:p w14:paraId="1C60AA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2);</w:t>
      </w:r>
    </w:p>
    <w:p w14:paraId="437280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2 = new string(str2);</w:t>
      </w:r>
    </w:p>
    <w:p w14:paraId="1AC8D0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1 = new string(str1);</w:t>
      </w:r>
    </w:p>
    <w:p w14:paraId="2505C83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DF6F3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1) + out2 + Instruction.Substring(10, 1) + out1;</w:t>
      </w:r>
    </w:p>
    <w:p w14:paraId="3BBADE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1 = AsmInst.Op2.ToCharArray();</w:t>
      </w:r>
    </w:p>
    <w:p w14:paraId="0AEB84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1);</w:t>
      </w:r>
    </w:p>
    <w:p w14:paraId="085275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new string(str1);</w:t>
      </w:r>
    </w:p>
    <w:p w14:paraId="5E6DD9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74F96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AsmInst.Op2, 2), 16).ToUpper();</w:t>
      </w:r>
    </w:p>
    <w:p w14:paraId="03498D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37C00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5C7DFC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8419A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7C3B1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R":</w:t>
      </w:r>
    </w:p>
    <w:p w14:paraId="6982DAD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13148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</w:t>
      </w:r>
    </w:p>
    <w:p w14:paraId="6308048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"x" + Convert.ToString(Convert.ToInt32(Instruction.Substring(12, 5), 2), 10);</w:t>
      </w:r>
    </w:p>
    <w:p w14:paraId="45A31F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3 = Convert.ToString(Convert.ToInt32(Instruction.Substring(0, 12), 2), 16).ToUpper();</w:t>
      </w:r>
    </w:p>
    <w:p w14:paraId="1DFBD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" + AsmInst.Op2 + ", 0x" + AsmInst.Op3;</w:t>
      </w:r>
    </w:p>
    <w:p w14:paraId="60FA48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 + " " + AsmInst.Op3.PadLeft(8, '0');</w:t>
      </w:r>
    </w:p>
    <w:p w14:paraId="7CBE2F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733F8E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DFF84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1E439CA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22DD474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ruction.Substring(0, 12) == "000000000000")</w:t>
      </w:r>
    </w:p>
    <w:p w14:paraId="1E0420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1F5BA5F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Full_Comand = AsmInst.Inst;</w:t>
      </w:r>
    </w:p>
    <w:p w14:paraId="19FB0EC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Asm_Comand = AsmInst.Inst;</w:t>
      </w:r>
    </w:p>
    <w:p w14:paraId="4F72F9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E903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E43D23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4AD2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71D264F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BREAK":</w:t>
      </w:r>
    </w:p>
    <w:p w14:paraId="2F7918E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3BC10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ruction.Substring(0, 12) == "000000000001")</w:t>
      </w:r>
    </w:p>
    <w:p w14:paraId="70D6E6B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F5E39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Full_Comand = AsmInst.Inst;</w:t>
      </w:r>
    </w:p>
    <w:p w14:paraId="5CC4317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Asm_Comand = AsmInst.Inst;</w:t>
      </w:r>
    </w:p>
    <w:p w14:paraId="6DAA6C0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DFF6BE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0ADABC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47AAC9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13ACE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BEQ" || AsmInst.Inst == "BNE" || AsmInst.Inst == "BLT" || AsmInst.Inst == "BGE" ||</w:t>
      </w:r>
    </w:p>
    <w:p w14:paraId="780E1BB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BLTU" || AsmInst.Inst == "BGEU") &amp;&amp; AsmInst.Full_Comand == "")</w:t>
      </w:r>
    </w:p>
    <w:p w14:paraId="504924F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1B5B6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12, 5), 2), 10);</w:t>
      </w:r>
    </w:p>
    <w:p w14:paraId="318EC2E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7, 5), 2), 10);</w:t>
      </w:r>
    </w:p>
    <w:p w14:paraId="4CD71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Instruction.Substring(0, 1) + Instruction.Substring(24, 1) + Instruction.Substring(1, 6) + Instruction.Substring(20, 4);</w:t>
      </w:r>
    </w:p>
    <w:p w14:paraId="72652D1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(Convert.ToInt32(AsmInst.Op3, 2) &lt;&lt; 1).ToString("X");</w:t>
      </w:r>
    </w:p>
    <w:p w14:paraId="2E8055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AsmInst.Op3.Length &gt; 3)</w:t>
      </w:r>
    </w:p>
    <w:p w14:paraId="0C5A10B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AsmInst.Op3 = AsmInst.Op3.Substring(1, 3);</w:t>
      </w:r>
    </w:p>
    <w:p w14:paraId="7640E9D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AsmInst.Asm_Comand = AsmInst.Inst + " " + AsmInst.Op1 + ", " + AsmInst.Op2 + ", 0x" + AsmInst.Op3.PadLeft(3, '0');</w:t>
      </w:r>
    </w:p>
    <w:p w14:paraId="3357CC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.PadLeft(3, '0');</w:t>
      </w:r>
    </w:p>
    <w:p w14:paraId="4A484E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2FF07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CEE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LB" || AsmInst.Inst == "LH" || AsmInst.Inst == "LW" || AsmInst.Inst == "LBU" ||</w:t>
      </w:r>
    </w:p>
    <w:p w14:paraId="47C8F4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LHU") &amp;&amp; AsmInst.Full_Comand == "")</w:t>
      </w:r>
    </w:p>
    <w:p w14:paraId="0345A1A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5774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332ECD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258B80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0, 12), 2), 16);//Imm</w:t>
      </w:r>
    </w:p>
    <w:p w14:paraId="73D626E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0x" + AsmInst.Op3 + "(" + AsmInst.Op2 + ")";</w:t>
      </w:r>
    </w:p>
    <w:p w14:paraId="799F42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.PadLeft(3,'0');</w:t>
      </w:r>
    </w:p>
    <w:p w14:paraId="6DD0FA6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522E08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0BEA1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22143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SB" || AsmInst.Inst == "SH" || AsmInst.Inst == "SW") &amp;&amp; AsmInst.Full_Comand == "")</w:t>
      </w:r>
    </w:p>
    <w:p w14:paraId="411F1ED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1EDDC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7, 5), 2), 10);//RS1</w:t>
      </w:r>
    </w:p>
    <w:p w14:paraId="7D3099D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2</w:t>
      </w:r>
    </w:p>
    <w:p w14:paraId="4C8A1B8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Instruction.Substring(0, 7) + Instruction.Substring(20, 5);</w:t>
      </w:r>
    </w:p>
    <w:p w14:paraId="694DF4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AsmInst.Op3, 2), 16);</w:t>
      </w:r>
    </w:p>
    <w:p w14:paraId="6EA6441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0x" + AsmInst.Op3 + "(" + AsmInst.Op2 + ")";</w:t>
      </w:r>
    </w:p>
    <w:p w14:paraId="7B8F58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454CF7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4AE68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1F8E6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ADDI" || AsmInst.Inst == "SLTI" || AsmInst.Inst == "SLTIU" || AsmInst.Inst == "XORI" ||</w:t>
      </w:r>
    </w:p>
    <w:p w14:paraId="649CB5C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ORI" || AsmInst.Inst == "ANDI") &amp;&amp; AsmInst.Full_Comand == "")</w:t>
      </w:r>
    </w:p>
    <w:p w14:paraId="6AF5EE4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7C2FD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0E960DC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2D9A65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0, 12), 2), 16);//Imm</w:t>
      </w:r>
    </w:p>
    <w:p w14:paraId="1745138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0x" + AsmInst.Op3;</w:t>
      </w:r>
    </w:p>
    <w:p w14:paraId="500A36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32EBB2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30B62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SLLI" || AsmInst.Inst == "SRLI" || AsmInst.Inst == "SRAI") &amp;&amp; AsmInst.Full_Comand == "")</w:t>
      </w:r>
    </w:p>
    <w:p w14:paraId="76C0FA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5647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5CF2AB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64AC2AC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7, 5), 2), 16);//shamt</w:t>
      </w:r>
    </w:p>
    <w:p w14:paraId="3BF1AC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0x" + AsmInst.Op3;</w:t>
      </w:r>
    </w:p>
    <w:p w14:paraId="4179110E" w14:textId="597D3CBB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/;</w:t>
      </w:r>
    </w:p>
    <w:p w14:paraId="5C901B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F6DA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BC81DF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ADD" || AsmInst.Inst == "SUB" || AsmInst.Inst == "SLL" || AsmInst.Inst == "SLT" ||</w:t>
      </w:r>
    </w:p>
    <w:p w14:paraId="5731F6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SLTU" || AsmInst.Inst == "XOR" || AsmInst.Inst == "SRL" || AsmInst.Inst == "SRA" ||</w:t>
      </w:r>
    </w:p>
    <w:p w14:paraId="32C0E2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AsmInst.Inst == "OR" || AsmInst.Inst == "AND") &amp;&amp; AsmInst.Full_Comand == "")</w:t>
      </w:r>
    </w:p>
    <w:p w14:paraId="2CC0D56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CC7AC8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1331B3C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74CA5D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"x" + Convert.ToString(Convert.ToInt32(Instruction.Substring(7, 5), 2), 10);//RS2</w:t>
      </w:r>
    </w:p>
    <w:p w14:paraId="126E84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" + AsmInst.Op3;</w:t>
      </w:r>
    </w:p>
    <w:p w14:paraId="34F01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7A1AA30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94A66F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AsmInst.Full_Comand == "" || AsmInst.Asm_Comand == "")</w:t>
      </w:r>
    </w:p>
    <w:p w14:paraId="765E04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FE16C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"";</w:t>
      </w:r>
    </w:p>
    <w:p w14:paraId="56156E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"</w:t>
      </w:r>
      <w:r w:rsidRPr="000012A6">
        <w:rPr>
          <w:rFonts w:cs="Times New Roman"/>
          <w:sz w:val="20"/>
          <w:szCs w:val="20"/>
          <w:lang w:val="ru-RU"/>
        </w:rPr>
        <w:t>Ошибка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екодирования</w:t>
      </w:r>
      <w:r w:rsidRPr="000012A6">
        <w:rPr>
          <w:rFonts w:cs="Times New Roman"/>
          <w:sz w:val="20"/>
          <w:szCs w:val="20"/>
          <w:lang w:val="en-US"/>
        </w:rPr>
        <w:t>";</w:t>
      </w:r>
    </w:p>
    <w:p w14:paraId="0F3CBD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1;</w:t>
      </w:r>
    </w:p>
    <w:p w14:paraId="284B30A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6795565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671D6CB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EE09C0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AsmInst.Full_Comand;</w:t>
      </w:r>
    </w:p>
    <w:p w14:paraId="39CE49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AsmInst.Asm_Comand;</w:t>
      </w:r>
    </w:p>
    <w:p w14:paraId="39D749D4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6356D8">
        <w:rPr>
          <w:rFonts w:cs="Times New Roman"/>
          <w:sz w:val="20"/>
          <w:szCs w:val="20"/>
          <w:lang w:val="en-US"/>
        </w:rPr>
        <w:t>return 0;</w:t>
      </w:r>
    </w:p>
    <w:p w14:paraId="13382CA0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    }</w:t>
      </w:r>
    </w:p>
    <w:p w14:paraId="6D14AB19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}</w:t>
      </w:r>
    </w:p>
    <w:p w14:paraId="4CF4C808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}</w:t>
      </w:r>
    </w:p>
    <w:p w14:paraId="54236AA0" w14:textId="20175B18" w:rsidR="00CB5421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>}</w:t>
      </w:r>
    </w:p>
    <w:p w14:paraId="3B0E5B45" w14:textId="77777777" w:rsidR="00CB5421" w:rsidRPr="006356D8" w:rsidRDefault="00CB5421">
      <w:pPr>
        <w:spacing w:line="276" w:lineRule="auto"/>
        <w:ind w:firstLine="0"/>
        <w:rPr>
          <w:rFonts w:cs="Times New Roman"/>
          <w:sz w:val="24"/>
          <w:szCs w:val="24"/>
          <w:lang w:val="en-US"/>
        </w:rPr>
      </w:pPr>
      <w:r w:rsidRPr="006356D8">
        <w:rPr>
          <w:rFonts w:cs="Times New Roman"/>
          <w:sz w:val="24"/>
          <w:szCs w:val="24"/>
          <w:lang w:val="en-US"/>
        </w:rPr>
        <w:br w:type="page"/>
      </w:r>
    </w:p>
    <w:p w14:paraId="59E778EF" w14:textId="7EFFB716" w:rsidR="00051402" w:rsidRPr="006356D8" w:rsidRDefault="00CB5421" w:rsidP="00CB5421">
      <w:pPr>
        <w:pStyle w:val="3"/>
        <w:jc w:val="right"/>
        <w:rPr>
          <w:lang w:val="en-US"/>
        </w:rPr>
      </w:pPr>
      <w:bookmarkStart w:id="47" w:name="_Toc43726400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Б</w:t>
      </w:r>
      <w:bookmarkEnd w:id="47"/>
    </w:p>
    <w:p w14:paraId="5E3B2D99" w14:textId="16612AC2" w:rsidR="00CB5421" w:rsidRPr="006B1B05" w:rsidRDefault="00CB5421" w:rsidP="00CB5421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="006B1B05" w:rsidRPr="006356D8">
        <w:rPr>
          <w:b/>
          <w:bCs/>
          <w:lang w:val="en-US"/>
        </w:rPr>
        <w:t>Alg_operation</w:t>
      </w:r>
      <w:r w:rsidR="006B1B05">
        <w:rPr>
          <w:b/>
          <w:bCs/>
          <w:lang w:val="en-US"/>
        </w:rPr>
        <w:t>.cs</w:t>
      </w:r>
    </w:p>
    <w:p w14:paraId="4AA85B78" w14:textId="7520D115" w:rsidR="00CB5421" w:rsidRPr="006356D8" w:rsidRDefault="00CB5421" w:rsidP="002C44E0">
      <w:pPr>
        <w:spacing w:line="720" w:lineRule="auto"/>
        <w:jc w:val="center"/>
        <w:rPr>
          <w:highlight w:val="white"/>
          <w:lang w:val="en-US"/>
        </w:rPr>
      </w:pPr>
    </w:p>
    <w:p w14:paraId="5B2F6C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558137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llections.Generic;</w:t>
      </w:r>
    </w:p>
    <w:p w14:paraId="5EF066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mponentModel;</w:t>
      </w:r>
    </w:p>
    <w:p w14:paraId="478B7B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Text;</w:t>
      </w:r>
    </w:p>
    <w:p w14:paraId="4CFD5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C13D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namespace Simulator_RISCV</w:t>
      </w:r>
    </w:p>
    <w:p w14:paraId="694F51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22E6E2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Alg_operation : INotifyPropertyChanged</w:t>
      </w:r>
    </w:p>
    <w:p w14:paraId="0E99B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3AF1DA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bool Stage;</w:t>
      </w:r>
    </w:p>
    <w:p w14:paraId="6B521A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pc;</w:t>
      </w:r>
    </w:p>
    <w:p w14:paraId="47C85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ame_op { get; set; } = "";</w:t>
      </w:r>
    </w:p>
    <w:p w14:paraId="6D0B70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1 { get; set; } = "";</w:t>
      </w:r>
    </w:p>
    <w:p w14:paraId="6AE1F3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1 { get; set; } = "";</w:t>
      </w:r>
    </w:p>
    <w:p w14:paraId="7955C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2 { get; set; } = "";</w:t>
      </w:r>
    </w:p>
    <w:p w14:paraId="6ADE94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2 { get; set; } = "";</w:t>
      </w:r>
    </w:p>
    <w:p w14:paraId="77F315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3 { get; set; } = "";</w:t>
      </w:r>
    </w:p>
    <w:p w14:paraId="438D32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AE6D2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PC</w:t>
      </w:r>
    </w:p>
    <w:p w14:paraId="24360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48832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pc; }</w:t>
      </w:r>
    </w:p>
    <w:p w14:paraId="698179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71B4E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D91A0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pc = value;</w:t>
      </w:r>
    </w:p>
    <w:p w14:paraId="36BCD9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PC");</w:t>
      </w:r>
    </w:p>
    <w:p w14:paraId="05F16D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110A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AD8784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console;</w:t>
      </w:r>
    </w:p>
    <w:p w14:paraId="7D8ADD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nsole</w:t>
      </w:r>
    </w:p>
    <w:p w14:paraId="535DDA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294E9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console; }</w:t>
      </w:r>
    </w:p>
    <w:p w14:paraId="35BE3F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5E9E2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585F0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onsole = value;</w:t>
      </w:r>
    </w:p>
    <w:p w14:paraId="2E5AD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Console");</w:t>
      </w:r>
    </w:p>
    <w:p w14:paraId="6D1955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FEFB2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9AB72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int clk;</w:t>
      </w:r>
    </w:p>
    <w:p w14:paraId="314B3D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CLK</w:t>
      </w:r>
    </w:p>
    <w:p w14:paraId="2E8AA8D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87BE5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clk; }</w:t>
      </w:r>
    </w:p>
    <w:p w14:paraId="640EC5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5CA8F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6DF9E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lk = value;</w:t>
      </w:r>
    </w:p>
    <w:p w14:paraId="2BC3E8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CLK");</w:t>
      </w:r>
    </w:p>
    <w:p w14:paraId="15C52E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488643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61E51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EB88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&gt; Data_seg</w:t>
      </w:r>
    </w:p>
    <w:p w14:paraId="62DAC8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E3F2EC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58F1A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9AD66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454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event PropertyChangedEventHandler PropertyChanged;</w:t>
      </w:r>
    </w:p>
    <w:p w14:paraId="27FD80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3967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RaisePropertyChanged(string propertyName)</w:t>
      </w:r>
    </w:p>
    <w:p w14:paraId="0C55E7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69D82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ropertyChanged?.Invoke(this, new PropertyChangedEventArgs(propertyName));</w:t>
      </w:r>
    </w:p>
    <w:p w14:paraId="739D3F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28EAF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F5FD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Alg_operation()</w:t>
      </w:r>
    </w:p>
    <w:p w14:paraId="0611A5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6E06D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C = "00000000";</w:t>
      </w:r>
    </w:p>
    <w:p w14:paraId="17542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age = true;</w:t>
      </w:r>
    </w:p>
    <w:p w14:paraId="134C8E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B050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A53B9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Reg_init()</w:t>
      </w:r>
    </w:p>
    <w:p w14:paraId="49026B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CEAC0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i = 0;</w:t>
      </w:r>
    </w:p>
    <w:p w14:paraId="54E95A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while (i &lt; 31)</w:t>
      </w:r>
    </w:p>
    <w:p w14:paraId="173E0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29485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i == 2)</w:t>
      </w:r>
    </w:p>
    <w:p w14:paraId="56CCA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Memory.Registers["x2"][1] = "0x00007FF0";</w:t>
      </w:r>
    </w:p>
    <w:p w14:paraId="043884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75194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(i == 3)</w:t>
      </w:r>
    </w:p>
    <w:p w14:paraId="5FC948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Memory.Registers["x3"][1] = "0x00001000";</w:t>
      </w:r>
    </w:p>
    <w:p w14:paraId="47EDD7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A609F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Memory.Registers["x" + i][1] = "0x00000000";</w:t>
      </w:r>
    </w:p>
    <w:p w14:paraId="37C8B4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++;</w:t>
      </w:r>
    </w:p>
    <w:p w14:paraId="29AE7E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4922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EB948A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mand_Real(string inst)</w:t>
      </w:r>
    </w:p>
    <w:p w14:paraId="0525A9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0D15F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uint inp1;</w:t>
      </w:r>
    </w:p>
    <w:p w14:paraId="4B5836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uint inp2;</w:t>
      </w:r>
    </w:p>
    <w:p w14:paraId="123908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try</w:t>
      </w:r>
    </w:p>
    <w:p w14:paraId="310697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E41E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Name_op = inst.Split(' ')[0].ToLower();</w:t>
      </w:r>
    </w:p>
    <w:p w14:paraId="1E844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inst.Split(' ')[1];</w:t>
      </w:r>
    </w:p>
    <w:p w14:paraId="53C2DF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2 = inst.Split(' ')[2];</w:t>
      </w:r>
    </w:p>
    <w:p w14:paraId="75FF91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inst.Split(' ')[3];</w:t>
      </w:r>
    </w:p>
    <w:p w14:paraId="686F8E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B9E9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3879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catch (Exception)</w:t>
      </w:r>
    </w:p>
    <w:p w14:paraId="36A2C2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1D0661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"";</w:t>
      </w:r>
    </w:p>
    <w:p w14:paraId="18D409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97301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Name_op)</w:t>
      </w:r>
    </w:p>
    <w:p w14:paraId="6C10B9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AC0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ui"):</w:t>
      </w:r>
    </w:p>
    <w:p w14:paraId="5B8809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Op2 + "000").PadLeft(8, '0');</w:t>
      </w:r>
    </w:p>
    <w:p w14:paraId="0CE490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78AD2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63C14C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ToUpper() + " " + Op1;</w:t>
      </w:r>
    </w:p>
    <w:p w14:paraId="099CF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664441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3A1C0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uipc"):</w:t>
      </w:r>
    </w:p>
    <w:p w14:paraId="4F683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PC, 16) + Convert.ToInt32(Op2, 16), 16).PadLeft(8, '0');</w:t>
      </w:r>
    </w:p>
    <w:p w14:paraId="6D57F4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          </w:t>
      </w:r>
    </w:p>
    <w:p w14:paraId="6246E4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54BA37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 "0x" + Number1.ToUpper() +  " " + Op1;</w:t>
      </w:r>
    </w:p>
    <w:p w14:paraId="06F7EF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return "";</w:t>
      </w:r>
    </w:p>
    <w:p w14:paraId="70B465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9EE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jal"):</w:t>
      </w:r>
    </w:p>
    <w:p w14:paraId="130365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Memory.Registers[Op2][1], 16) + Convert.ToUInt32(PC, 16)).ToString("X");</w:t>
      </w:r>
    </w:p>
    <w:p w14:paraId="045577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5DE208C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4378A1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Convert.ToString(Convert.ToUInt32(PC, 16) + 4, 16).PadLeft(8, '0').ToUpper() + " " + Op1;</w:t>
      </w:r>
    </w:p>
    <w:p w14:paraId="05C73D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9D7F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02417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jalr"):</w:t>
      </w:r>
    </w:p>
    <w:p w14:paraId="03B94B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Memory.Registers[Op2][1], 16) + Convert.ToUInt32(Op3, 16)).ToString("X");</w:t>
      </w:r>
    </w:p>
    <w:p w14:paraId="769D0F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"0x" + Convert.ToString(Convert.ToUInt32(PC, 16) + 4, 16).PadLeft(8, '0').ToUpper();</w:t>
      </w:r>
    </w:p>
    <w:p w14:paraId="027018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21607C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0D959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 Number2 + " " + Op1;</w:t>
      </w:r>
    </w:p>
    <w:p w14:paraId="4008A6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6EDAF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7811D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eq"):</w:t>
      </w:r>
    </w:p>
    <w:p w14:paraId="7F53FF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54863D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CF0C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Number2)</w:t>
      </w:r>
    </w:p>
    <w:p w14:paraId="7D508B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15F98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FF12C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02453C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352D4E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6260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ne"):</w:t>
      </w:r>
    </w:p>
    <w:p w14:paraId="1AE608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05D472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42359A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!= Number2)</w:t>
      </w:r>
    </w:p>
    <w:p w14:paraId="1D8486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002F9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3CC979F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1859CA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C07E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ED11E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lt"):</w:t>
      </w:r>
    </w:p>
    <w:p w14:paraId="779222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3C4E9B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EB2FC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 '8')</w:t>
      </w:r>
    </w:p>
    <w:p w14:paraId="238965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90EF7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lt; 0)</w:t>
      </w:r>
    </w:p>
    <w:p w14:paraId="7E2ED0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65017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4644B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16A693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0F6D3F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D2D8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ge"):</w:t>
      </w:r>
    </w:p>
    <w:p w14:paraId="07E7D1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635698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C3856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gt; 0 || String.Compare(Number1, Number2) == 0)</w:t>
      </w:r>
    </w:p>
    <w:p w14:paraId="686649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371687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663CC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6DB13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3E891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C18597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ltu"):</w:t>
      </w:r>
    </w:p>
    <w:p w14:paraId="5D2D7D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352FC6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Memory.Registers[Op2][1].Substring(2, 8);</w:t>
      </w:r>
    </w:p>
    <w:p w14:paraId="04EBB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61B198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529E9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63FB13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321C48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2088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CD33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E2477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0803DF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7A35F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19F8E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112F3E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7805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3813E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10405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AEE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3192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38197A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4478B6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6010F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lt; inp2)</w:t>
      </w:r>
    </w:p>
    <w:p w14:paraId="51B6C3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72A9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28CC03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5AB82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FC2DA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4138206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13FC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73B705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geu"):</w:t>
      </w:r>
    </w:p>
    <w:p w14:paraId="2E50C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6B5855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6DE2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03E8E8F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193CEF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51C05A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5B65A0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4D7F0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B3653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E28BD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7BF014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44FD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65803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3992E2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2F75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7625EE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282CC0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7E792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9F484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49371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76548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3A7DA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gt;= inp2)</w:t>
      </w:r>
    </w:p>
    <w:p w14:paraId="6986EE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87B38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2A342C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E913B6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FEC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56478D0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11FA19C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2BB2D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b"):</w:t>
      </w:r>
    </w:p>
    <w:p w14:paraId="21DF850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16FEE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Convert.ToString(Convert.ToUInt32(Number2, 16) + Convert.ToUInt32(Op3, 16), 16).PadLeft(8, '0');</w:t>
      </w:r>
    </w:p>
    <w:p w14:paraId="4C4943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19D60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D956D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8C5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h"):</w:t>
      </w:r>
    </w:p>
    <w:p w14:paraId="6AADDE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B35CF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4A6F86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3863F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404F1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67902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w"):</w:t>
      </w:r>
    </w:p>
    <w:p w14:paraId="5B633E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095145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DF1A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0B62C2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66DC9A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82B4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044C1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8C14D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bu"):</w:t>
      </w:r>
    </w:p>
    <w:p w14:paraId="4AD3A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358ED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4462A0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16B9C2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PadLeft(8, '0').ToUpper() + " " + Op1;</w:t>
      </w:r>
    </w:p>
    <w:p w14:paraId="6F7497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DE80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hu"):</w:t>
      </w:r>
    </w:p>
    <w:p w14:paraId="0104F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69465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7615A1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6D3A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6FEEE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2B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b"):</w:t>
      </w:r>
    </w:p>
    <w:p w14:paraId="25C142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21223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0CECD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8, 2);</w:t>
      </w:r>
    </w:p>
    <w:p w14:paraId="764DDF0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247288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 + " " + Number1;</w:t>
      </w:r>
    </w:p>
    <w:p w14:paraId="58F4D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F5D0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h"):</w:t>
      </w:r>
    </w:p>
    <w:p w14:paraId="48589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A5F96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102F78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6, 4);</w:t>
      </w:r>
    </w:p>
    <w:p w14:paraId="082890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172B12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6A7263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158DC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w"):</w:t>
      </w:r>
    </w:p>
    <w:p w14:paraId="09134F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44D3D4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0D982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20313D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1C157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7DB0F2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43BF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ddi"):</w:t>
      </w:r>
    </w:p>
    <w:p w14:paraId="2A0E1B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Op2 = Memory.Registers[Op2][1].Substring(2, 8);</w:t>
      </w:r>
    </w:p>
    <w:p w14:paraId="7A3193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.Length == 3)</w:t>
      </w:r>
    </w:p>
    <w:p w14:paraId="5AFA28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49FB8C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525CF4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Op2, 16) + Convert.ToUInt32(Op3, 16), 16).PadLeft(8, '0');</w:t>
      </w:r>
    </w:p>
    <w:p w14:paraId="532227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606160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12C95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01227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i"):</w:t>
      </w:r>
    </w:p>
    <w:p w14:paraId="6382F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Op2 = Memory.Registers[Op2][1].Substring(2, 8);</w:t>
      </w:r>
    </w:p>
    <w:p w14:paraId="324110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535DA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'f');</w:t>
      </w:r>
    </w:p>
    <w:p w14:paraId="7DFA45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Op2, Op3.PadLeft(8, '0')) &lt; 0)</w:t>
      </w:r>
    </w:p>
    <w:p w14:paraId="053A4C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2884FC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0DC2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0";</w:t>
      </w:r>
    </w:p>
    <w:p w14:paraId="69EE4D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762ED7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7DFDF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3EEF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iu"):</w:t>
      </w:r>
    </w:p>
    <w:p w14:paraId="50B44F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0593B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 == "00000000")</w:t>
      </w:r>
    </w:p>
    <w:p w14:paraId="6A3A81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618A55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310F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0DAC4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)</w:t>
      </w:r>
    </w:p>
    <w:p w14:paraId="263ECD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25B2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0EA1D9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232F5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7F0C3C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5A9376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662657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67F8A3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8A8D7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072A9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19D3D9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6F55DBB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4BD9E4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0');</w:t>
      </w:r>
    </w:p>
    <w:p w14:paraId="0122BC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9851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Convert.ToUInt32(Op3))</w:t>
      </w:r>
    </w:p>
    <w:p w14:paraId="6A73A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72FA13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EDCDA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79B26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B48CB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42B401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0E9E42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679E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xori"):</w:t>
      </w:r>
    </w:p>
    <w:p w14:paraId="6A42F4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5B786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0CB32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 == "ffffffff")</w:t>
      </w:r>
    </w:p>
    <w:p w14:paraId="501EA6F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2F8D9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2 = (~Convert.ToUInt32(Number2, 16)).ToString("X");</w:t>
      </w:r>
    </w:p>
    <w:p w14:paraId="5FB086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2.ToUpper() + " " + Op1;</w:t>
      </w:r>
    </w:p>
    <w:p w14:paraId="1213F1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2180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F74E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1E311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F1F0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Op3 = Op3.PadLeft(8, '0');</w:t>
      </w:r>
    </w:p>
    <w:p w14:paraId="759DE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^ Convert.ToUInt32(Op3, 16)).ToString("X").PadLeft(8, '0').ToUpper();</w:t>
      </w:r>
    </w:p>
    <w:p w14:paraId="456F34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5649F4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6E3552F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i"):</w:t>
      </w:r>
    </w:p>
    <w:p w14:paraId="0EBC11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5FFAA0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2CF3AF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B97C5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287CEA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B37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0B5F9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| Convert.ToUInt32(Op3, 16)).ToString("X").PadLeft(8, '0').ToUpper();</w:t>
      </w:r>
    </w:p>
    <w:p w14:paraId="6C9E6A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467EC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71F8AD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1719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i"):</w:t>
      </w:r>
    </w:p>
    <w:p w14:paraId="4D3F81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184D16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606C33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200C6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2C5AF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4E4EE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6DAEF5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amp; Convert.ToUInt32(Op3, 16)).ToString("X").PadLeft(8, '0').ToUpper();</w:t>
      </w:r>
    </w:p>
    <w:p w14:paraId="6BFED6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A7A61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40C89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li"):</w:t>
      </w:r>
    </w:p>
    <w:p w14:paraId="5FF2DF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382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09E66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7D5F7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167D39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lt;&lt; Convert.ToInt32(Op3, 16)).ToString("X").PadLeft(8, '0').ToUpper();</w:t>
      </w:r>
    </w:p>
    <w:p w14:paraId="5D21948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C4CA0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2BE6E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li"):</w:t>
      </w:r>
    </w:p>
    <w:p w14:paraId="6EAFDA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6B6974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47AD6C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31D0D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6CAE69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gt;&gt; Convert.ToInt32(Op3, 16)).ToString("X").PadLeft(8, '0').ToUpper();</w:t>
      </w:r>
    </w:p>
    <w:p w14:paraId="7A11E4A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B7DF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9B207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ai"):///</w:t>
      </w:r>
    </w:p>
    <w:p w14:paraId="4DCA7B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6BEC0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81176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10A2A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Number2, 16) &gt;&gt; Convert.ToInt32(Op3, 16), 16);</w:t>
      </w:r>
    </w:p>
    <w:p w14:paraId="6E0749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28AC39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2178E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16), 2).PadLeft(32, '0').Substring(Convert.ToInt32(Op3, 16), 32 - Convert.ToInt32(Op3, 16)).PadLeft(32, '1');</w:t>
      </w:r>
    </w:p>
    <w:p w14:paraId="0CB77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2), 16).PadLeft(8, '0');</w:t>
      </w:r>
    </w:p>
    <w:p w14:paraId="75BADD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CCAE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3046B3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35265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B1E3C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case ("add"):</w:t>
      </w:r>
    </w:p>
    <w:p w14:paraId="42079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819C3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4F5F5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178B14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D933E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hecked(Convert.ToUInt32(Number1, 16) + Convert.ToUInt32(Number2, 16)), 16);</w:t>
      </w:r>
    </w:p>
    <w:p w14:paraId="24D26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//Записать в память</w:t>
      </w:r>
    </w:p>
    <w:p w14:paraId="3773F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</w:t>
      </w:r>
    </w:p>
    <w:p w14:paraId="76519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).ToUpper() + " " + Op1;</w:t>
      </w:r>
    </w:p>
    <w:p w14:paraId="332AD1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0CC1F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093A23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166B66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оперции сложения";</w:t>
      </w:r>
    </w:p>
    <w:p w14:paraId="314FB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5A678C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17F58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ub"):</w:t>
      </w:r>
    </w:p>
    <w:p w14:paraId="1D759B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43E11B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2DE8E26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5A4363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63F13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hecked(Convert.ToUInt32(Number1, 16) - Convert.ToUInt32(Number2, 16)), 16);</w:t>
      </w:r>
    </w:p>
    <w:p w14:paraId="1CC8C6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5D6CA0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).ToUpper() + " " + Op1;</w:t>
      </w:r>
    </w:p>
    <w:p w14:paraId="2B4FE2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32B8D69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780DA9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3F1F74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оперции сложения";</w:t>
      </w:r>
    </w:p>
    <w:p w14:paraId="34BA58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6BE587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F8464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l"):</w:t>
      </w:r>
    </w:p>
    <w:p w14:paraId="751AC4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1EF690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741A5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1240B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lt;&lt; Convert.ToInt32(Number2, 16)).ToString("X").PadLeft(8, '0').ToUpper();</w:t>
      </w:r>
    </w:p>
    <w:p w14:paraId="4ED11D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76A48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6C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"):</w:t>
      </w:r>
    </w:p>
    <w:p w14:paraId="052BF9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03157D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6A6BE9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48EE10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lt; 0)</w:t>
      </w:r>
    </w:p>
    <w:p w14:paraId="6FF0F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1" + " " + Op1;</w:t>
      </w:r>
    </w:p>
    <w:p w14:paraId="0A951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E91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0" + " " + Op1;</w:t>
      </w:r>
    </w:p>
    <w:p w14:paraId="224241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2D710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u"):</w:t>
      </w:r>
    </w:p>
    <w:p w14:paraId="6FA20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6DE1E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023E3B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"00000000")</w:t>
      </w:r>
    </w:p>
    <w:p w14:paraId="288460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798148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FBD92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69E65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1[0] &gt;= '8' &amp;&amp; Number1[0] &lt;= 'f')</w:t>
      </w:r>
    </w:p>
    <w:p w14:paraId="15958C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254CA8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08DBDF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61EA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23EB7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else</w:t>
      </w:r>
    </w:p>
    <w:p w14:paraId="0B14B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4372B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438A3D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970F0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BAFC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 &amp;&amp; Number2[0] &lt;= 'f')</w:t>
      </w:r>
    </w:p>
    <w:p w14:paraId="5C6F5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870E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194871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~inp2 + 1;</w:t>
      </w:r>
    </w:p>
    <w:p w14:paraId="0B336A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E8910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B53AF2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47411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03D56E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DF798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EA592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inp2)</w:t>
      </w:r>
    </w:p>
    <w:p w14:paraId="00E5A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0449C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1C5AD1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6313BD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754BC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58D1E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077849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B053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xor"):</w:t>
      </w:r>
    </w:p>
    <w:p w14:paraId="038C08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2E37FA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349790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59A7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^ Convert.ToUInt32(Number2, 16)).ToString("X").PadLeft(8, '0').ToUpper();</w:t>
      </w:r>
    </w:p>
    <w:p w14:paraId="00F18C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D9A4C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384C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l"):</w:t>
      </w:r>
    </w:p>
    <w:p w14:paraId="077E1E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0C751D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03FF41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7291B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gt;&gt; Convert.ToInt32(Number2, 16)).ToString("X").PadLeft(8, '0').ToUpper();</w:t>
      </w:r>
    </w:p>
    <w:p w14:paraId="5B06F7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55870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D36C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a"):</w:t>
      </w:r>
    </w:p>
    <w:p w14:paraId="760485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2687F4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48BF2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Number1, 16) &gt;&gt; Convert.ToInt32(Number2, 16), 16);</w:t>
      </w:r>
    </w:p>
    <w:p w14:paraId="67B5DC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46DBE2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C7CB1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16), 2).PadLeft(32, '0').Substring(Convert.ToInt32(Op3, 16), 32 - Convert.ToInt32(Op3, 16)).PadLeft(32, '1');</w:t>
      </w:r>
    </w:p>
    <w:p w14:paraId="56A876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2), 16).PadLeft(8, '0');</w:t>
      </w:r>
    </w:p>
    <w:p w14:paraId="17C9C6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2C790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2D0991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3176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4F4C5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"):</w:t>
      </w:r>
    </w:p>
    <w:p w14:paraId="0D48F7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433D28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1C3EA7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2ABBEB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| Convert.ToUInt32(Number2, 16)).ToString("X").PadLeft(8, '0').ToUpper();</w:t>
      </w:r>
    </w:p>
    <w:p w14:paraId="063F1D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E68FA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C4FA3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"):</w:t>
      </w:r>
    </w:p>
    <w:p w14:paraId="763A30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15133D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133E9B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63CEC9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+ Convert.ToUInt32(Number2, 16)).ToString("X").PadLeft(8, '0').ToUpper();</w:t>
      </w:r>
    </w:p>
    <w:p w14:paraId="0F26E1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1B20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6D018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784C96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"x10"][1].Substring(2, 8);</w:t>
      </w:r>
    </w:p>
    <w:p w14:paraId="2D339C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Convert.ToInt32(Number1, 16) != 10)</w:t>
      </w:r>
    </w:p>
    <w:p w14:paraId="2FFC51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DC326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</w:t>
      </w:r>
    </w:p>
    <w:p w14:paraId="42B57A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witch (Convert.ToInt32(Number1, 16))</w:t>
      </w:r>
    </w:p>
    <w:p w14:paraId="4717C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67560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:</w:t>
      </w:r>
    </w:p>
    <w:p w14:paraId="1002017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37FEAB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Memory.Registers["x11"][1].Substring(2, 8);</w:t>
      </w:r>
    </w:p>
    <w:p w14:paraId="400E46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Convert.ToInt32(Number2, 16).ToString();</w:t>
      </w:r>
    </w:p>
    <w:p w14:paraId="7EB4619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6911A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64AE83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1:</w:t>
      </w:r>
    </w:p>
    <w:p w14:paraId="15E4FF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0D3363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Memory.Registers["x11"][1].Substring(8, 2);</w:t>
      </w:r>
    </w:p>
    <w:p w14:paraId="076FA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yte buf = Convert.ToByte(Convert.ToInt32(Number2, 16));</w:t>
      </w:r>
    </w:p>
    <w:p w14:paraId="6279DA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Encoding.GetEncoding(1251).GetString((new byte[] { buf }));</w:t>
      </w:r>
    </w:p>
    <w:p w14:paraId="77BF43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7F9CB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3A1723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default:</w:t>
      </w:r>
    </w:p>
    <w:p w14:paraId="24C7CC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1FF73D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"\necall don't worked with a0 = " + Number1;</w:t>
      </w:r>
    </w:p>
    <w:p w14:paraId="6B0CFE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ecall exit";</w:t>
      </w:r>
    </w:p>
    <w:p w14:paraId="6C86D6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0BD841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26442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B6992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C1CE5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B9712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nДостигнут конец программы!! :D";</w:t>
      </w:r>
    </w:p>
    <w:p w14:paraId="6DB32E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ecall exit";</w:t>
      </w:r>
    </w:p>
    <w:p w14:paraId="0E02B6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93176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19A746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nДостигнут конец программы!! :D";</w:t>
      </w:r>
    </w:p>
    <w:p w14:paraId="4156E6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";</w:t>
      </w:r>
    </w:p>
    <w:p w14:paraId="3DCC0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847A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0C5F4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}</w:t>
      </w:r>
    </w:p>
    <w:p w14:paraId="70F85D0C" w14:textId="722AEAA4" w:rsidR="002C44E0" w:rsidRPr="006356D8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 w:rsidRPr="006356D8">
        <w:rPr>
          <w:rFonts w:cs="Times New Roman"/>
          <w:sz w:val="24"/>
          <w:szCs w:val="24"/>
          <w:lang w:val="en-US"/>
        </w:rPr>
        <w:br w:type="page"/>
      </w:r>
    </w:p>
    <w:p w14:paraId="796AA24A" w14:textId="09EE14DF" w:rsidR="002C44E0" w:rsidRPr="006356D8" w:rsidRDefault="002C44E0" w:rsidP="002C44E0">
      <w:pPr>
        <w:pStyle w:val="3"/>
        <w:jc w:val="right"/>
        <w:rPr>
          <w:lang w:val="en-US"/>
        </w:rPr>
      </w:pPr>
      <w:bookmarkStart w:id="48" w:name="_Toc43726401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В</w:t>
      </w:r>
      <w:bookmarkEnd w:id="48"/>
    </w:p>
    <w:p w14:paraId="1F2D0CF4" w14:textId="46BB9EA6" w:rsidR="002C44E0" w:rsidRDefault="002C44E0" w:rsidP="002C44E0">
      <w:pPr>
        <w:jc w:val="center"/>
        <w:rPr>
          <w:b/>
          <w:bCs/>
          <w:highlight w:val="white"/>
          <w:lang w:val="en-US"/>
        </w:rPr>
      </w:pPr>
      <w:r w:rsidRPr="002C44E0"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Pr="002C44E0">
        <w:rPr>
          <w:b/>
          <w:bCs/>
          <w:highlight w:val="white"/>
          <w:lang w:val="en-US"/>
        </w:rPr>
        <w:t>MEMORY.CS</w:t>
      </w:r>
    </w:p>
    <w:p w14:paraId="26C22CBC" w14:textId="2615E4C6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03A3E9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242B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llections.Generic;</w:t>
      </w:r>
    </w:p>
    <w:p w14:paraId="1371F5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5DD67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namespace Simulator_RISCV </w:t>
      </w:r>
    </w:p>
    <w:p w14:paraId="69D153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1E6C4EF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Memory</w:t>
      </w:r>
    </w:p>
    <w:p w14:paraId="3C1E8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7B68BB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Begin_stack_mem { get; } = "00007FF0";</w:t>
      </w:r>
    </w:p>
    <w:p w14:paraId="7BEFB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Begin_data_mem { get; } = "00001000";</w:t>
      </w:r>
    </w:p>
    <w:p w14:paraId="35F775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de_pointer { get; } = "00000000";</w:t>
      </w:r>
    </w:p>
    <w:p w14:paraId="71610B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[]&gt; Registers</w:t>
      </w:r>
    </w:p>
    <w:p w14:paraId="32F96D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5EF18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6089A3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B49E1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Memory()</w:t>
      </w:r>
    </w:p>
    <w:p w14:paraId="7C4EEF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B4EA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gisters = new Dictionary&lt;string, string[]&gt;</w:t>
      </w:r>
    </w:p>
    <w:p w14:paraId="14546B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5A48E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0", new string[] {"zero", "0x00000000"} },</w:t>
      </w:r>
    </w:p>
    <w:p w14:paraId="14EBAF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", new string[] { "ra", "0x00000000" } },</w:t>
      </w:r>
    </w:p>
    <w:p w14:paraId="30ABE1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", new string[] { "sp", "0x00007FF0" } },</w:t>
      </w:r>
    </w:p>
    <w:p w14:paraId="4D0660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", new string[] { "gp", "0x00001000" } },</w:t>
      </w:r>
    </w:p>
    <w:p w14:paraId="08B45C7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4", new string[] { "tp", "0x00000000" } },</w:t>
      </w:r>
    </w:p>
    <w:p w14:paraId="0A4D2D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5", new string[] { "t0", "0x00000000" } },</w:t>
      </w:r>
    </w:p>
    <w:p w14:paraId="4DCD1A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6", new string[] { "t1", "0x00000000" } },</w:t>
      </w:r>
    </w:p>
    <w:p w14:paraId="506B95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7", new string[] { "t2", "0x00000000" } },</w:t>
      </w:r>
    </w:p>
    <w:p w14:paraId="4A6428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8", new string[] { "s0", "0x00000000" } },</w:t>
      </w:r>
    </w:p>
    <w:p w14:paraId="7F80E9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9", new string[] { "s1", "0x00000000" } },</w:t>
      </w:r>
    </w:p>
    <w:p w14:paraId="0F8C87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0", new string[] { "a0", "0x00000000" } },</w:t>
      </w:r>
    </w:p>
    <w:p w14:paraId="1D30C2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1", new string[] { "a1", "0x00000000" } },</w:t>
      </w:r>
    </w:p>
    <w:p w14:paraId="7298696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2", new string[] { "a2", "0x00000000" } },</w:t>
      </w:r>
    </w:p>
    <w:p w14:paraId="5C0FE2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3", new string[] { "a3", "0x00000000" } },</w:t>
      </w:r>
    </w:p>
    <w:p w14:paraId="68801C4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4", new string[] { "a4", "0x00000000" } },</w:t>
      </w:r>
    </w:p>
    <w:p w14:paraId="15C95B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5", new string[] { "a5", "0x00000000" } },</w:t>
      </w:r>
    </w:p>
    <w:p w14:paraId="68D8A3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6", new string[] { "a6", "0x00000000" } },</w:t>
      </w:r>
    </w:p>
    <w:p w14:paraId="5A0A66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7", new string[] { "a7", "0x00000000" } },</w:t>
      </w:r>
    </w:p>
    <w:p w14:paraId="5C0939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8", new string[] { "s2", "0x00000000" } },</w:t>
      </w:r>
    </w:p>
    <w:p w14:paraId="68EF90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9", new string[] { "s3", "0x00000000" } },</w:t>
      </w:r>
    </w:p>
    <w:p w14:paraId="497FF2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0", new string[] { "s4", "0x00000000" } },</w:t>
      </w:r>
    </w:p>
    <w:p w14:paraId="4C73D8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1", new string[] { "s5", "0x00000000" } },</w:t>
      </w:r>
    </w:p>
    <w:p w14:paraId="13549C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2", new string[] { "s6", "0x00000000" } },</w:t>
      </w:r>
    </w:p>
    <w:p w14:paraId="30024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3", new string[] { "s7", "0x00000000" } },</w:t>
      </w:r>
    </w:p>
    <w:p w14:paraId="62690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4", new string[] { "s8", "0x00000000" } },</w:t>
      </w:r>
    </w:p>
    <w:p w14:paraId="738F18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5", new string[] { "s9", "0x00000000" } },</w:t>
      </w:r>
    </w:p>
    <w:p w14:paraId="53BB97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6", new string[] { "s10", "0x00000000" } },</w:t>
      </w:r>
    </w:p>
    <w:p w14:paraId="5EB9C3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7", new string[] { "s11", "0x00000000" } },</w:t>
      </w:r>
    </w:p>
    <w:p w14:paraId="179646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8", new string[] { "t3", "0x00000000" } },</w:t>
      </w:r>
    </w:p>
    <w:p w14:paraId="7B13FD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9", new string[] { "t4", "0x00000000" } },</w:t>
      </w:r>
    </w:p>
    <w:p w14:paraId="48F95E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0", new string[] { "t5", "0x00000000" } },</w:t>
      </w:r>
    </w:p>
    <w:p w14:paraId="21A93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1", new string[] { "t6", "0x00000000" } }</w:t>
      </w:r>
    </w:p>
    <w:p w14:paraId="749A6B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;</w:t>
      </w:r>
    </w:p>
    <w:p w14:paraId="631A47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23F19D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public string Read_data_byte(string address)</w:t>
      </w:r>
    </w:p>
    <w:p w14:paraId="49CE3F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877D2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77CBA4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A84A5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2DCDC6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turn buf[offset];</w:t>
      </w:r>
    </w:p>
    <w:p w14:paraId="4A3528B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4689F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CDC7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load word to memory</w:t>
      </w:r>
    </w:p>
    <w:p w14:paraId="2D6F6F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Read_data_hw(string address)</w:t>
      </w:r>
    </w:p>
    <w:p w14:paraId="270EEA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24B8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26ABD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A4B4E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261455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offset != 15)</w:t>
      </w:r>
    </w:p>
    <w:p w14:paraId="751B0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buf[offset + 1] + buf[offset];</w:t>
      </w:r>
    </w:p>
    <w:p w14:paraId="2A2F5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75896A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Alg_operation.Data_seg[(Convert.ToInt32(row,16) + 16).ToString("X").PadLeft(8, '0')].Split(' ')[0] + buf[offset];</w:t>
      </w:r>
    </w:p>
    <w:p w14:paraId="33D40D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   </w:t>
      </w:r>
    </w:p>
    <w:p w14:paraId="690385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72B2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load word to memory</w:t>
      </w:r>
    </w:p>
    <w:p w14:paraId="5E0BC5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Read_data_word(string address)</w:t>
      </w:r>
    </w:p>
    <w:p w14:paraId="04B4EE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C1FA0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5454CA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3E9F4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.ToLower()].Split(' ');</w:t>
      </w:r>
    </w:p>
    <w:p w14:paraId="5144AF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1089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offset)</w:t>
      </w:r>
    </w:p>
    <w:p w14:paraId="3C6D1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0D768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3:</w:t>
      </w:r>
    </w:p>
    <w:p w14:paraId="22E1A9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0] + buf[offset + 2] + buf[offset + 1] + buf[offset];</w:t>
      </w:r>
    </w:p>
    <w:p w14:paraId="4633B6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4:</w:t>
      </w:r>
    </w:p>
    <w:p w14:paraId="48F248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1] + Alg_operation.Data_seg[(Convert.ToInt32(row, 16) + 16).ToString("X").PadLeft(8, '0')].Split(' ')[0] + buf[offset + 1] + buf[offset];</w:t>
      </w:r>
    </w:p>
    <w:p w14:paraId="11C8ED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5:</w:t>
      </w:r>
    </w:p>
    <w:p w14:paraId="644DFA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2] + Alg_operation.Data_seg[(Convert.ToInt32(row, 16) + 16).ToString("X").PadLeft(8, '0')].Split(' ')[1] + Alg_operation.Data_seg[(Convert.ToInt32(row, 16) + 16).ToString("X").PadLeft(8, '0')].Split(' ')[0] + buf[offset];</w:t>
      </w:r>
    </w:p>
    <w:p w14:paraId="1EA186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35BD8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buf[offset + 3] + buf[offset + 2] + buf[offset + 1] + buf[offset];</w:t>
      </w:r>
    </w:p>
    <w:p w14:paraId="43B32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4BAB4B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056EB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3E88A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</w:t>
      </w:r>
    </w:p>
    <w:p w14:paraId="0B0579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store to memory</w:t>
      </w:r>
    </w:p>
    <w:p w14:paraId="6C122C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Write_data(string address, string data)</w:t>
      </w:r>
    </w:p>
    <w:p w14:paraId="10370D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B033C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0, 7) + "0";</w:t>
      </w:r>
    </w:p>
    <w:p w14:paraId="3631A0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8DD8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558742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switch (data.Length)</w:t>
      </w:r>
    </w:p>
    <w:p w14:paraId="411D5E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1EACCD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2:</w:t>
      </w:r>
    </w:p>
    <w:p w14:paraId="6643EA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68A1A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uf[offset] = data;</w:t>
      </w:r>
    </w:p>
    <w:p w14:paraId="0B1C4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lg_operation.Data_seg[row] = String.Join(" ", buf);</w:t>
      </w:r>
    </w:p>
    <w:p w14:paraId="57EFF5E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break;</w:t>
      </w:r>
    </w:p>
    <w:p w14:paraId="2BB98B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349B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4:</w:t>
      </w:r>
    </w:p>
    <w:p w14:paraId="6536A7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CC1BA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offset != 15)</w:t>
      </w:r>
    </w:p>
    <w:p w14:paraId="2F2BA2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38119A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 + 1] = data.Substring(2, 2);</w:t>
      </w:r>
    </w:p>
    <w:p w14:paraId="1670FA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] = data.Substring(0, 2);</w:t>
      </w:r>
    </w:p>
    <w:p w14:paraId="073EEF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row] = String.Join(" ", buf);</w:t>
      </w:r>
    </w:p>
    <w:p w14:paraId="147DB7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35ED33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else</w:t>
      </w:r>
    </w:p>
    <w:p w14:paraId="67DE8A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5F827C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] = data.Substring(2, 2);</w:t>
      </w:r>
    </w:p>
    <w:p w14:paraId="2BE0E6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row] = String.Join(" ", buf);</w:t>
      </w:r>
    </w:p>
    <w:p w14:paraId="6DE9B8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string[] buf2 = Alg_operation.Data_seg[(Convert.ToInt32(row, 16) + 16).ToString("X").PadLeft(8, '0')].Split(' ');</w:t>
      </w:r>
    </w:p>
    <w:p w14:paraId="3A6A87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2[0] = data.Substring(0, 2);</w:t>
      </w:r>
    </w:p>
    <w:p w14:paraId="23DAE9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(Convert.ToInt32(row, 16) + 16).ToString("X").PadLeft(8, '0')] = String.Join(" ", buf2);</w:t>
      </w:r>
    </w:p>
    <w:p w14:paraId="203B7E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25675F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09C3B97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4AE52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8:</w:t>
      </w:r>
    </w:p>
    <w:p w14:paraId="1E90D4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272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switch (offset)</w:t>
      </w:r>
    </w:p>
    <w:p w14:paraId="39E974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C38EC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3:</w:t>
      </w:r>
    </w:p>
    <w:p w14:paraId="3ED933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2DA9C1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 + 2] = data.Substring(2, 2);</w:t>
      </w:r>
    </w:p>
    <w:p w14:paraId="64629AA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 + 1] = data.Substring(4, 2);</w:t>
      </w:r>
    </w:p>
    <w:p w14:paraId="35D4C5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] = data.Substring(6, 2);</w:t>
      </w:r>
    </w:p>
    <w:p w14:paraId="3EAC73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Alg_operation.Data_seg[row] = String.Join(" ", buf);</w:t>
      </w:r>
    </w:p>
    <w:p w14:paraId="78D2A4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string[] buf2 = Alg_operation.Data_seg[(Convert.ToInt32(row, 16) + 16).ToString("X").PadLeft(8, '0')].Split(' ');</w:t>
      </w:r>
    </w:p>
    <w:p w14:paraId="43F439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2[0] = data.Substring(0, 2);</w:t>
      </w:r>
    </w:p>
    <w:p w14:paraId="0B5E99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Alg_operation.Data_seg[(Convert.ToInt32(row, 16) + 16).ToString("X").PadLeft(8, '0')] = String.Join(" ", buf2);</w:t>
      </w:r>
    </w:p>
    <w:p w14:paraId="474123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reak;</w:t>
      </w:r>
    </w:p>
    <w:p w14:paraId="29092C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FE9D2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4:</w:t>
      </w:r>
    </w:p>
    <w:p w14:paraId="2841D0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7FE26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1] = data.Substring(4, 2);</w:t>
      </w:r>
    </w:p>
    <w:p w14:paraId="2B31E81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34A137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row] = String.Join(" ", buf);</w:t>
      </w:r>
    </w:p>
    <w:p w14:paraId="27D873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string[] buf2 = Alg_operation.Data_seg[(Convert.ToInt32(row, 16) + 16).ToString("X").PadLeft(8, '0')].Split(' ');</w:t>
      </w:r>
    </w:p>
    <w:p w14:paraId="35E4BD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data.Substring(2, 2);</w:t>
      </w:r>
    </w:p>
    <w:p w14:paraId="2346558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data.Substring(0, 2);</w:t>
      </w:r>
    </w:p>
    <w:p w14:paraId="5C4CE6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(Convert.ToInt32(row, 16) + 16).ToString("X").PadLeft(8, '0')] = String.Join(" ", buf2);</w:t>
      </w:r>
    </w:p>
    <w:p w14:paraId="0D3B512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A3E1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251E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5:</w:t>
      </w:r>
    </w:p>
    <w:p w14:paraId="1ED5DE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0DB88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7BF41B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 Alg_operation.Data_seg[row] = String.Join(" ", buf);</w:t>
      </w:r>
    </w:p>
    <w:p w14:paraId="5ED915C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string[] buf2 = Alg_operation.Data_seg[(Convert.ToInt32(row, 16) + 16).ToString("X").PadLeft(8, '0')].Split(' ');</w:t>
      </w:r>
    </w:p>
    <w:p w14:paraId="492621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data.Substring(4, 2);</w:t>
      </w:r>
    </w:p>
    <w:p w14:paraId="56F073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data.Substring(2, 2);</w:t>
      </w:r>
    </w:p>
    <w:p w14:paraId="6194F0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            buf2[2] = data.Substring(0, 2);</w:t>
      </w:r>
    </w:p>
    <w:p w14:paraId="29CA0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(Convert.ToInt32(row, 16) + 16).ToString("X").PadLeft(8, '0')] = String.Join(" ", buf2);</w:t>
      </w:r>
    </w:p>
    <w:p w14:paraId="476635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1B93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3800E7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default:</w:t>
      </w:r>
    </w:p>
    <w:p w14:paraId="15B35C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1CFC48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3] = data.Substring(0, 2);</w:t>
      </w:r>
    </w:p>
    <w:p w14:paraId="157B94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2] = data.Substring(2, 2);</w:t>
      </w:r>
    </w:p>
    <w:p w14:paraId="40FA9D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1] = data.Substring(4, 2);</w:t>
      </w:r>
    </w:p>
    <w:p w14:paraId="696E7C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4EA3A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row] = String.Join(" ", buf);</w:t>
      </w:r>
    </w:p>
    <w:p w14:paraId="780C68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0F0877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2D4CD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8E68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4F97C3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C29BF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}</w:t>
      </w:r>
    </w:p>
    <w:p w14:paraId="38B577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4A38E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1A25BA0" w14:textId="5DE4D703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}</w:t>
      </w:r>
    </w:p>
    <w:p w14:paraId="59006534" w14:textId="3CA1CD03" w:rsidR="002C44E0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>
        <w:rPr>
          <w:rFonts w:cs="Times New Roman"/>
          <w:sz w:val="24"/>
          <w:szCs w:val="24"/>
          <w:lang w:val="en-US"/>
        </w:rPr>
        <w:br w:type="page"/>
      </w:r>
    </w:p>
    <w:p w14:paraId="0A7BC61E" w14:textId="3E71DF6F" w:rsidR="002C44E0" w:rsidRPr="000012A6" w:rsidRDefault="002C44E0" w:rsidP="002C44E0">
      <w:pPr>
        <w:pStyle w:val="3"/>
        <w:jc w:val="right"/>
        <w:rPr>
          <w:lang w:val="en-US"/>
        </w:rPr>
      </w:pPr>
      <w:bookmarkStart w:id="49" w:name="_Toc43726402"/>
      <w:r>
        <w:rPr>
          <w:lang w:val="ru-RU"/>
        </w:rPr>
        <w:lastRenderedPageBreak/>
        <w:t>Приложение</w:t>
      </w:r>
      <w:r w:rsidRPr="000012A6">
        <w:rPr>
          <w:lang w:val="en-US"/>
        </w:rPr>
        <w:t xml:space="preserve"> </w:t>
      </w:r>
      <w:r>
        <w:rPr>
          <w:lang w:val="ru-RU"/>
        </w:rPr>
        <w:t>Г</w:t>
      </w:r>
      <w:bookmarkEnd w:id="49"/>
    </w:p>
    <w:p w14:paraId="3DBF6B37" w14:textId="6636F4FA" w:rsidR="002C44E0" w:rsidRDefault="002C44E0" w:rsidP="002C44E0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0012A6">
        <w:rPr>
          <w:b/>
          <w:bCs/>
          <w:highlight w:val="white"/>
          <w:lang w:val="en-US"/>
        </w:rPr>
        <w:t xml:space="preserve"> </w:t>
      </w:r>
      <w:r>
        <w:rPr>
          <w:b/>
          <w:bCs/>
          <w:highlight w:val="white"/>
          <w:lang w:val="en-US"/>
        </w:rPr>
        <w:t>Program.cs</w:t>
      </w:r>
    </w:p>
    <w:p w14:paraId="65611926" w14:textId="46B65BD2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23E0BA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;</w:t>
      </w:r>
    </w:p>
    <w:p w14:paraId="7F623C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Windows;</w:t>
      </w:r>
    </w:p>
    <w:p w14:paraId="76B981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Diagnostics;</w:t>
      </w:r>
    </w:p>
    <w:p w14:paraId="45ADDA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IO;</w:t>
      </w:r>
    </w:p>
    <w:p w14:paraId="399F37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Microsoft.Win32;</w:t>
      </w:r>
    </w:p>
    <w:p w14:paraId="2C2F1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Collections.Generic;</w:t>
      </w:r>
    </w:p>
    <w:p w14:paraId="24F1CD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B6908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namespace Simulator_RISCV</w:t>
      </w:r>
    </w:p>
    <w:p w14:paraId="378180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{</w:t>
      </w:r>
    </w:p>
    <w:p w14:paraId="7E3E88F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summary&gt;</w:t>
      </w:r>
    </w:p>
    <w:p w14:paraId="4019F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Логика взаимодействия для MainWindow.xaml</w:t>
      </w:r>
    </w:p>
    <w:p w14:paraId="3F22B1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/summary&gt;</w:t>
      </w:r>
    </w:p>
    <w:p w14:paraId="3109C9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public partial class MainWindow : Window</w:t>
      </w:r>
    </w:p>
    <w:p w14:paraId="5F820B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{</w:t>
      </w:r>
    </w:p>
    <w:p w14:paraId="1AF3CB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Dictionary&lt;string, string&gt; Code_seg</w:t>
      </w:r>
    </w:p>
    <w:p w14:paraId="15DAE3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954A6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F944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774CA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Dictionary&lt;string, string&gt; Stage_conv</w:t>
      </w:r>
    </w:p>
    <w:p w14:paraId="668B61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C35F8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D7FE7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EDE99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int wait;</w:t>
      </w:r>
    </w:p>
    <w:p w14:paraId="3CC290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C { get; set; }</w:t>
      </w:r>
    </w:p>
    <w:p w14:paraId="0F2996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sult_ALU;</w:t>
      </w:r>
    </w:p>
    <w:p w14:paraId="498F08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sult_MEM;</w:t>
      </w:r>
    </w:p>
    <w:p w14:paraId="0F4864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result_ALU;</w:t>
      </w:r>
    </w:p>
    <w:p w14:paraId="674B8EC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result_MEM;</w:t>
      </w:r>
    </w:p>
    <w:p w14:paraId="58B03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Decode;</w:t>
      </w:r>
    </w:p>
    <w:p w14:paraId="7BDF2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StreamReader Reader { get; set; }</w:t>
      </w:r>
    </w:p>
    <w:p w14:paraId="3B4F8B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Full, Asm, Prev_Asm;</w:t>
      </w:r>
    </w:p>
    <w:p w14:paraId="75990F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instruction;</w:t>
      </w:r>
    </w:p>
    <w:p w14:paraId="0BE29F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Alg_operation Prov { get; set; }</w:t>
      </w:r>
    </w:p>
    <w:p w14:paraId="101CBC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Decoder Decoder { get; set; }</w:t>
      </w:r>
    </w:p>
    <w:p w14:paraId="397B4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Memory Mem { get; set; }</w:t>
      </w:r>
    </w:p>
    <w:p w14:paraId="4AB659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MainWindow()</w:t>
      </w:r>
    </w:p>
    <w:p w14:paraId="508D5B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A0C9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 = new Dictionary&lt;string, string&gt;</w:t>
      </w:r>
    </w:p>
    <w:p w14:paraId="30BDB4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8B56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Fetch", "nop"},</w:t>
      </w:r>
    </w:p>
    <w:p w14:paraId="615A5A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Decode", "nop"},</w:t>
      </w:r>
    </w:p>
    <w:p w14:paraId="625AC4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Execute", "nop"},</w:t>
      </w:r>
    </w:p>
    <w:p w14:paraId="4F4024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Memory", "nop"},</w:t>
      </w:r>
    </w:p>
    <w:p w14:paraId="6AD10C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Write back", "nop"},</w:t>
      </w:r>
    </w:p>
    <w:p w14:paraId="70C8AD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Wait", "0"}</w:t>
      </w:r>
    </w:p>
    <w:p w14:paraId="5DA5E9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;</w:t>
      </w:r>
    </w:p>
    <w:p w14:paraId="40F06E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itializeComponent();</w:t>
      </w:r>
    </w:p>
    <w:p w14:paraId="62CF9C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C601E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443E8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Window_Initialized(object sender, EventArgs e)</w:t>
      </w:r>
    </w:p>
    <w:p w14:paraId="2C28A6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E9821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1D3A77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if (!dirInfo.Exists)</w:t>
      </w:r>
    </w:p>
    <w:p w14:paraId="670744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1CEB8F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IsEnabled = step_btn.IsEnabled = reset_btn.IsEnabled = false;</w:t>
      </w:r>
    </w:p>
    <w:p w14:paraId="13EF56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 = new Alg_operation();</w:t>
      </w:r>
    </w:p>
    <w:p w14:paraId="5FE518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ecoder = new Decoder();</w:t>
      </w:r>
    </w:p>
    <w:p w14:paraId="72EBF4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onsole = "";</w:t>
      </w:r>
    </w:p>
    <w:p w14:paraId="610EAD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Checked = Prov.Stage = true;</w:t>
      </w:r>
    </w:p>
    <w:p w14:paraId="0B260F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 = 0;</w:t>
      </w:r>
    </w:p>
    <w:p w14:paraId="4E1C9B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Context = Prov;</w:t>
      </w:r>
    </w:p>
    <w:p w14:paraId="3A91C9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Source = Stage_conv;</w:t>
      </w:r>
    </w:p>
    <w:p w14:paraId="05F6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ode_seg = new Dictionary&lt;string, string&gt;();</w:t>
      </w:r>
    </w:p>
    <w:p w14:paraId="6E08A3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Alg_operation.Data_seg = new Dictionary&lt;string, string&gt;();</w:t>
      </w:r>
    </w:p>
    <w:p w14:paraId="5C62C2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et_default();</w:t>
      </w:r>
    </w:p>
    <w:p w14:paraId="53CC47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5ED7FB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code.ItemsSource = Code_seg;</w:t>
      </w:r>
    </w:p>
    <w:p w14:paraId="1ECC2C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Source = Alg_operation.Data_seg;</w:t>
      </w:r>
    </w:p>
    <w:p w14:paraId="19CDDF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Source = Memory.Registers;</w:t>
      </w:r>
    </w:p>
    <w:p w14:paraId="0A04C9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.Text = "";</w:t>
      </w:r>
    </w:p>
    <w:p w14:paraId="74C491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m = new Memory();</w:t>
      </w:r>
    </w:p>
    <w:p w14:paraId="3405F9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42F70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AF0AC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Set_default()</w:t>
      </w:r>
    </w:p>
    <w:p w14:paraId="4E0FA4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923ACE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i = 0;</w:t>
      </w:r>
    </w:p>
    <w:p w14:paraId="78AC38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56)</w:t>
      </w:r>
    </w:p>
    <w:p w14:paraId="01F82E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9253F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ode_seg.Add(Convert.ToString(i * 16, 16).PadLeft(8, '0'), "00 00 00 00 00 00 00 00 00 00 00 00 00 00 00 00 ");</w:t>
      </w:r>
    </w:p>
    <w:p w14:paraId="150BB3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7CE18F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58A7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048)</w:t>
      </w:r>
    </w:p>
    <w:p w14:paraId="0831704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BAC0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Alg_operation.Data_seg.Add(Convert.ToString(i * 16, 16).PadLeft(8, '0'), "00 00 00 00 00 00 00 00 00 00 00 00 00 00 00 00 ");</w:t>
      </w:r>
    </w:p>
    <w:p w14:paraId="422B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16271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21DC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21F62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900BF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(object sender, RoutedEventArgs e)</w:t>
      </w:r>
    </w:p>
    <w:p w14:paraId="4CBE5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CB7FB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 += 4;</w:t>
      </w:r>
    </w:p>
    <w:p w14:paraId="794218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77A8E9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et_btn.IsEnabled = true;</w:t>
      </w:r>
    </w:p>
    <w:p w14:paraId="260ED7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uction = Read_code();</w:t>
      </w:r>
    </w:p>
    <w:p w14:paraId="225C13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Fetch"] = instruction;</w:t>
      </w:r>
    </w:p>
    <w:p w14:paraId="4170F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instruction == "00000000")</w:t>
      </w:r>
    </w:p>
    <w:p w14:paraId="26DEBD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4A28E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false;</w:t>
      </w:r>
    </w:p>
    <w:p w14:paraId="1DCED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ep_btn.IsEnabled = false;</w:t>
      </w:r>
    </w:p>
    <w:p w14:paraId="226D7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Error PC:" + Prov.PC;</w:t>
      </w:r>
    </w:p>
    <w:p w14:paraId="5DC970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13F9B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6D6925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75C9A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553769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49D8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DC8E0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Decoder.DecodeInstruction(instruction, out Full, out Asm) == 1)</w:t>
      </w:r>
    </w:p>
    <w:p w14:paraId="3E5C15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DAB4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Asm + " " + instruction;</w:t>
      </w:r>
    </w:p>
    <w:p w14:paraId="5E8228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false;</w:t>
      </w:r>
    </w:p>
    <w:p w14:paraId="425D5B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step_btn.IsEnabled = false;</w:t>
      </w:r>
    </w:p>
    <w:p w14:paraId="127B65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Error PC:" + Prov.PC;</w:t>
      </w:r>
    </w:p>
    <w:p w14:paraId="230326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4ADA3C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3162AB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316A59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5803B1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20BDD6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2DDE3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41DE4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8794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 = Stage_conv["Execute"] = Stage_conv["Decode"] = Asm;</w:t>
      </w:r>
    </w:p>
    <w:p w14:paraId="306833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PC = Prov.PC.ToUpper();</w:t>
      </w:r>
    </w:p>
    <w:p w14:paraId="2882B0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.Text += Prov.PC + "\t" + instruction + "\t" + Asm + "\n";</w:t>
      </w:r>
    </w:p>
    <w:p w14:paraId="38ACD8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ult_ALU = Prov.Comand_Real(Full);</w:t>
      </w:r>
    </w:p>
    <w:p w14:paraId="59EE3A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Prov.PC;</w:t>
      </w:r>
    </w:p>
    <w:p w14:paraId="23564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ALU == "ecall exit")</w:t>
      </w:r>
    </w:p>
    <w:p w14:paraId="404A78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3F3A0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run_btn.IsEnabled = false;</w:t>
      </w:r>
    </w:p>
    <w:p w14:paraId="34525E3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et_btn.IsEnabled = Single.IsEnabled = Five.IsEnabled = true;</w:t>
      </w:r>
    </w:p>
    <w:p w14:paraId="56F52A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stage.Items.Refresh();</w:t>
      </w:r>
    </w:p>
    <w:p w14:paraId="165D7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1A5D57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09F31B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Write_reg();</w:t>
      </w:r>
    </w:p>
    <w:p w14:paraId="4E6E03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Write_mem();</w:t>
      </w:r>
    </w:p>
    <w:p w14:paraId="6D79AC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6FC949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0767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ALU != "")</w:t>
      </w:r>
    </w:p>
    <w:p w14:paraId="6F0780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DD8D6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Load_store(result_ALU, Stage_conv["Memory"]);</w:t>
      </w:r>
    </w:p>
    <w:p w14:paraId="52B695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19DAC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590080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MEM != "")</w:t>
      </w:r>
    </w:p>
    <w:p w14:paraId="03573D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result_MEM.Split(' ')[1]][1] = result_MEM.Split(' ')[0];</w:t>
      </w:r>
    </w:p>
    <w:p w14:paraId="44F19A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D160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12757F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mem();</w:t>
      </w:r>
    </w:p>
    <w:p w14:paraId="4096BD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720128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.Refresh();</w:t>
      </w:r>
    </w:p>
    <w:p w14:paraId="317B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730B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AFFF8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8FB41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(object sender, RoutedEventArgs e)</w:t>
      </w:r>
    </w:p>
    <w:p w14:paraId="0A1B17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C5E7D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5FFD92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DF7F5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LK += 4;</w:t>
      </w:r>
    </w:p>
    <w:p w14:paraId="4C9EE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ingle.IsEnabled = Five.IsEnabled = false;</w:t>
      </w:r>
    </w:p>
    <w:p w14:paraId="07E401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et_btn.IsEnabled = true;</w:t>
      </w:r>
    </w:p>
    <w:p w14:paraId="512AE4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Read_code();</w:t>
      </w:r>
    </w:p>
    <w:p w14:paraId="759EF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C28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Fetch"] = instruction;</w:t>
      </w:r>
    </w:p>
    <w:p w14:paraId="5C1A2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71EB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6FB9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un_btn.IsEnabled = false;</w:t>
      </w:r>
    </w:p>
    <w:p w14:paraId="5CEA6A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false;</w:t>
      </w:r>
    </w:p>
    <w:p w14:paraId="280F4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Error PC:" + Prov.PC;</w:t>
      </w:r>
    </w:p>
    <w:p w14:paraId="6CA29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351D96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4B179C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63DA19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}</w:t>
      </w:r>
    </w:p>
    <w:p w14:paraId="410BA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Decoder.DecodeInstruction(instruction, out Full, out Asm) == 1)</w:t>
      </w:r>
    </w:p>
    <w:p w14:paraId="76B795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BFE51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Asm + " " + instruction;</w:t>
      </w:r>
    </w:p>
    <w:p w14:paraId="667B1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un_btn.IsEnabled = false;</w:t>
      </w:r>
    </w:p>
    <w:p w14:paraId="1B4F27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false;</w:t>
      </w:r>
    </w:p>
    <w:p w14:paraId="46B18F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Error PC:" + Prov.PC;</w:t>
      </w:r>
    </w:p>
    <w:p w14:paraId="24D388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622525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46211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7EE7D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EB8C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329517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CBB48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 = Stage_conv["Execute"] = Stage_conv["Decode"] = Asm;</w:t>
      </w:r>
    </w:p>
    <w:p w14:paraId="57E011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PC = Prov.PC.ToUpper();</w:t>
      </w:r>
    </w:p>
    <w:p w14:paraId="4A0A6B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.Text += Prov.PC + "\t" + instruction + "\t" + Asm + "\n";</w:t>
      </w:r>
    </w:p>
    <w:p w14:paraId="0CCED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ALU = Prov.Comand_Real(Full);</w:t>
      </w:r>
    </w:p>
    <w:p w14:paraId="7567C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Prov.PC;</w:t>
      </w:r>
    </w:p>
    <w:p w14:paraId="28B557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== "ecall exit")</w:t>
      </w:r>
    </w:p>
    <w:p w14:paraId="4FEE72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9AF7E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run_btn.IsEnabled = false;</w:t>
      </w:r>
    </w:p>
    <w:p w14:paraId="2CA6E8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et_btn.IsEnabled = Single.IsEnabled = Five.IsEnabled = true;</w:t>
      </w:r>
    </w:p>
    <w:p w14:paraId="1A2133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stage.Items.Refresh();</w:t>
      </w:r>
    </w:p>
    <w:p w14:paraId="06C1D4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5504D6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35B086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50177B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FEFAE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!= "")</w:t>
      </w:r>
    </w:p>
    <w:p w14:paraId="190D0A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44946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Load_store(result_ALU, Stage_conv["Memory"]);</w:t>
      </w:r>
    </w:p>
    <w:p w14:paraId="2A20ED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4C43BF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5E1001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MEM != "")</w:t>
      </w:r>
    </w:p>
    <w:p w14:paraId="2713E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result_MEM.Split(' ')[1]][1] = result_MEM.Split(' ')[0];</w:t>
      </w:r>
    </w:p>
    <w:p w14:paraId="42591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F121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68ED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1BE2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383EFA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.Refresh();</w:t>
      </w:r>
    </w:p>
    <w:p w14:paraId="632AD85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7DBB26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0FC977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mem();</w:t>
      </w:r>
    </w:p>
    <w:p w14:paraId="3EEFB4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0CF8EA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454A6B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_5(object sender, RoutedEventArgs e)</w:t>
      </w:r>
    </w:p>
    <w:p w14:paraId="7E8DB2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1D15D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++;</w:t>
      </w:r>
    </w:p>
    <w:p w14:paraId="68F7B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019F68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et_btn.IsEnabled = true;</w:t>
      </w:r>
    </w:p>
    <w:p w14:paraId="5B7EB7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wait != 0)</w:t>
      </w:r>
    </w:p>
    <w:p w14:paraId="27637A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E5615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== 1)</w:t>
      </w:r>
    </w:p>
    <w:p w14:paraId="37926C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74AC6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PC = Prov.PC.ToUpper();</w:t>
      </w:r>
    </w:p>
    <w:p w14:paraId="5A9F33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.Text += Prov.PC + "\t" + prev_Decode + "\t" + Prev_Asm + "\n";</w:t>
      </w:r>
    </w:p>
    <w:p w14:paraId="28787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ALU = Prov.Comand_Real(Stage_conv["Execute"]);</w:t>
      </w:r>
    </w:p>
    <w:p w14:paraId="300F40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== "ecall exit")</w:t>
      </w:r>
    </w:p>
    <w:p w14:paraId="543A30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756AF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run_btn.IsEnabled = false;</w:t>
      </w:r>
    </w:p>
    <w:p w14:paraId="3390C4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reset_btn.IsEnabled = Single.IsEnabled = Five.IsEnabled = true;</w:t>
      </w:r>
    </w:p>
    <w:p w14:paraId="53CED8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stage.Items.Refresh();</w:t>
      </w:r>
    </w:p>
    <w:p w14:paraId="414A54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5B878A4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79CFD2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34C79D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8FB8A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Execute"][0] == 'B' || Stage_conv["Execute"][0] == 'J')</w:t>
      </w:r>
    </w:p>
    <w:p w14:paraId="1501AE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C86F2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Fetch"] = Stage_conv["Decode"] = "nop";</w:t>
      </w:r>
    </w:p>
    <w:p w14:paraId="60052D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C = Prov.PC;</w:t>
      </w:r>
    </w:p>
    <w:p w14:paraId="41AD2F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BFF6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F67F1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// wait 2 steps</w:t>
      </w:r>
    </w:p>
    <w:p w14:paraId="519D69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EE724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;</w:t>
      </w:r>
    </w:p>
    <w:p w14:paraId="2466D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Memory"] = "nop";</w:t>
      </w:r>
    </w:p>
    <w:p w14:paraId="174FB3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result_MEM.Split(' ')[1]][1] = result_MEM.Split(' ')[0];</w:t>
      </w:r>
    </w:p>
    <w:p w14:paraId="679EE7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"";</w:t>
      </w:r>
    </w:p>
    <w:p w14:paraId="561B08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61F0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F4C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--;</w:t>
      </w:r>
    </w:p>
    <w:p w14:paraId="393892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ait"] = wait.ToString();</w:t>
      </w:r>
    </w:p>
    <w:p w14:paraId="4A55B3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stage.Items.Refresh();</w:t>
      </w:r>
    </w:p>
    <w:p w14:paraId="54C737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799A19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27DA6F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1F1AD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2FA9095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D88F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Read_code();</w:t>
      </w:r>
    </w:p>
    <w:p w14:paraId="49021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6FD546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uction = "nop";</w:t>
      </w:r>
    </w:p>
    <w:p w14:paraId="63FC9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;</w:t>
      </w:r>
    </w:p>
    <w:p w14:paraId="6D8DC55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Memory"] = Stage_conv["Execute"];</w:t>
      </w:r>
    </w:p>
    <w:p w14:paraId="72D77A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Execute"] = Stage_conv["Decode"];</w:t>
      </w:r>
    </w:p>
    <w:p w14:paraId="4F8B5A4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Decode"] = Stage_conv["Fetch"];</w:t>
      </w:r>
    </w:p>
    <w:p w14:paraId="30133E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Fetch"] = instruction;</w:t>
      </w:r>
    </w:p>
    <w:p w14:paraId="6D5611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Decode"] != "nop")</w:t>
      </w:r>
    </w:p>
    <w:p w14:paraId="19F04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1E862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Asm = Asm;</w:t>
      </w:r>
    </w:p>
    <w:p w14:paraId="3B1381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Decode = Stage_conv["Decode"];</w:t>
      </w:r>
    </w:p>
    <w:p w14:paraId="7660B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Decoder.DecodeInstruction(instruction, out Full, out Asm) == 1)</w:t>
      </w:r>
    </w:p>
    <w:p w14:paraId="7712B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51603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Console = Asm + "\t" + instruction;</w:t>
      </w:r>
    </w:p>
    <w:p w14:paraId="589DF3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un_btn.IsEnabled = false;</w:t>
      </w:r>
    </w:p>
    <w:p w14:paraId="3E96F9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false;</w:t>
      </w:r>
    </w:p>
    <w:p w14:paraId="40F4DA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Console = "Error PC:" + Prov.PC;</w:t>
      </w:r>
    </w:p>
    <w:p w14:paraId="0C7807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73D61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77EB7F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Write_reg();</w:t>
      </w:r>
    </w:p>
    <w:p w14:paraId="208D3A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Write_mem();</w:t>
      </w:r>
    </w:p>
    <w:p w14:paraId="64F905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406148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F1C5A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Decode"] = Full;</w:t>
      </w:r>
    </w:p>
    <w:p w14:paraId="2DCE3E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C46C7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ev_result_ALU = result_ALU;</w:t>
      </w:r>
    </w:p>
    <w:p w14:paraId="2264B3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Convert.ToString(Convert.ToInt32(PC, 16) + 4, 16).PadLeft(8, '0');</w:t>
      </w:r>
    </w:p>
    <w:p w14:paraId="0C3F153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Execute"] != "nop")</w:t>
      </w:r>
    </w:p>
    <w:p w14:paraId="6B1ED2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8E9B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ring[] buf1 = Stage_conv["Execute"].Split(' ');</w:t>
      </w:r>
    </w:p>
    <w:p w14:paraId="31DF0A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1[0].ToUpper() == "ECALL")</w:t>
      </w:r>
    </w:p>
    <w:p w14:paraId="549652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{</w:t>
      </w:r>
    </w:p>
    <w:p w14:paraId="25FA8A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Array.Resize(ref buf1, 3);</w:t>
      </w:r>
    </w:p>
    <w:p w14:paraId="179896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1] = "x10";</w:t>
      </w:r>
    </w:p>
    <w:p w14:paraId="53CD91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2] = "x11";</w:t>
      </w:r>
    </w:p>
    <w:p w14:paraId="105997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58039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prev_result_ALU != "" &amp;&amp; prev_result_ALU.Split(' ')[1][0] == 'x')</w:t>
      </w:r>
    </w:p>
    <w:p w14:paraId="1C8A2A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B7C58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t i = 2;</w:t>
      </w:r>
    </w:p>
    <w:p w14:paraId="6C6AF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 == "SB" || buf1[0] == "SH" || buf1[0] == "SW" || buf1[0][0] == 'B' || buf1[0][0] == 'E')</w:t>
      </w:r>
    </w:p>
    <w:p w14:paraId="5F469F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--;</w:t>
      </w:r>
    </w:p>
    <w:p w14:paraId="33668D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for (; i &lt; buf1.Length; i++)</w:t>
      </w:r>
    </w:p>
    <w:p w14:paraId="004A6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0E97D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i][0] == 'x')</w:t>
      </w:r>
    </w:p>
    <w:p w14:paraId="588C0C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 == prev_result_ALU.Split(' ')[1])</w:t>
      </w:r>
    </w:p>
    <w:p w14:paraId="0FC74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6C1B8E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wait = 2;</w:t>
      </w:r>
    </w:p>
    <w:p w14:paraId="7842CD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Stage_conv["Wait"] = wait.ToString();</w:t>
      </w:r>
    </w:p>
    <w:p w14:paraId="35D679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break;</w:t>
      </w:r>
    </w:p>
    <w:p w14:paraId="00009E7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2CAEE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2E2202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9B7C8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!= 2)</w:t>
      </w:r>
    </w:p>
    <w:p w14:paraId="4A81CF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prev_result_MEM != "" &amp;&amp; prev_result_MEM.Split(' ')[1][0] == 'x')</w:t>
      </w:r>
    </w:p>
    <w:p w14:paraId="70F96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FBE7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i = 2;</w:t>
      </w:r>
    </w:p>
    <w:p w14:paraId="1CDEE3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2DBE68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--;</w:t>
      </w:r>
    </w:p>
    <w:p w14:paraId="7CAD7C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i &lt; buf1.Length; i++)</w:t>
      </w:r>
    </w:p>
    <w:p w14:paraId="2691E5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628E8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[0] == 'x')</w:t>
      </w:r>
    </w:p>
    <w:p w14:paraId="2A619F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 == prev_result_MEM.Split(' ')[1])</w:t>
      </w:r>
    </w:p>
    <w:p w14:paraId="7E3F7E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64E07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1;</w:t>
      </w:r>
    </w:p>
    <w:p w14:paraId="12E608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Stage_conv["Wait"] = wait.ToString();</w:t>
      </w:r>
    </w:p>
    <w:p w14:paraId="1DD05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5C25576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1F97C7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CD960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5A66B4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0)</w:t>
      </w:r>
    </w:p>
    <w:p w14:paraId="312CB8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BB63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PC = Prov.PC.ToUpper();</w:t>
      </w:r>
    </w:p>
    <w:p w14:paraId="37B178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.Text += Prov.PC + "\t" + prev_Decode + "\t" + Prev_Asm + "\n";</w:t>
      </w:r>
    </w:p>
    <w:p w14:paraId="2E7A87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ALU = Prov.Comand_Real(Stage_conv["Execute"]);</w:t>
      </w:r>
    </w:p>
    <w:p w14:paraId="2DB7B4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result_ALU == "ecall exit")</w:t>
      </w:r>
    </w:p>
    <w:p w14:paraId="7B8C29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B31B8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run_btn.IsEnabled = false;</w:t>
      </w:r>
    </w:p>
    <w:p w14:paraId="4D8877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et_btn.IsEnabled = Single.IsEnabled = Five.IsEnabled = true;</w:t>
      </w:r>
    </w:p>
    <w:p w14:paraId="0762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stage.Items.Refresh();</w:t>
      </w:r>
    </w:p>
    <w:p w14:paraId="6521F2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627154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30D2D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2487C7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7F95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Stage_conv["Execute"][0] == 'B' || Stage_conv["Execute"][0] == 'J')</w:t>
      </w:r>
    </w:p>
    <w:p w14:paraId="037324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4B05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age_conv["Fetch"] = Stage_conv["Decode"] = "nop";</w:t>
      </w:r>
    </w:p>
    <w:p w14:paraId="200BE96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Prov.PC;</w:t>
      </w:r>
    </w:p>
    <w:p w14:paraId="0405FF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5388D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8AF6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F2E6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191C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3A17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memory</w:t>
      </w:r>
    </w:p>
    <w:p w14:paraId="3CB461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ev_result_MEM = result_MEM;</w:t>
      </w:r>
    </w:p>
    <w:p w14:paraId="6F0763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Memory"] != "nop" &amp;&amp; prev_result_ALU != "")</w:t>
      </w:r>
    </w:p>
    <w:p w14:paraId="098133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C9B64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Load_store(prev_result_ALU, Stage_conv["Memory"]);</w:t>
      </w:r>
    </w:p>
    <w:p w14:paraId="306F33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50B06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0314F0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Write back"] != "nop" &amp;&amp; prev_result_MEM != "")</w:t>
      </w:r>
    </w:p>
    <w:p w14:paraId="554874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prev_result_MEM.Split(' ')[1]][1] = prev_result_MEM.Split(' ')[0];</w:t>
      </w:r>
    </w:p>
    <w:p w14:paraId="57BCD5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026498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6834DF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stage.Items.Refresh();</w:t>
      </w:r>
    </w:p>
    <w:p w14:paraId="4F5DD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5F26F6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74CBC9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9057D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2B79D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916A0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_5(object sender, RoutedEventArgs e)</w:t>
      </w:r>
    </w:p>
    <w:p w14:paraId="440B68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4A7E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3811D7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F7EBB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BFE7F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LK++;</w:t>
      </w:r>
    </w:p>
    <w:p w14:paraId="4D7999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!= 0)</w:t>
      </w:r>
    </w:p>
    <w:p w14:paraId="4CFD5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F57AF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1)</w:t>
      </w:r>
    </w:p>
    <w:p w14:paraId="51F36A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24AB8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PC = Prov.PC.ToUpper();</w:t>
      </w:r>
    </w:p>
    <w:p w14:paraId="079013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.Text += Prov.PC + "\t" + prev_Decode + "\t" + Prev_Asm + "\n";</w:t>
      </w:r>
    </w:p>
    <w:p w14:paraId="3D5AC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ALU = Prov.Comand_Real(Stage_conv["Execute"]);</w:t>
      </w:r>
    </w:p>
    <w:p w14:paraId="5E08DFA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result_ALU == "ecall exit")</w:t>
      </w:r>
    </w:p>
    <w:p w14:paraId="157895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E098A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et_btn.IsEnabled = Single.IsEnabled = Five.IsEnabled = true;</w:t>
      </w:r>
    </w:p>
    <w:p w14:paraId="5F1925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run_btn.IsEnabled = false;</w:t>
      </w:r>
    </w:p>
    <w:p w14:paraId="62CEC9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stage.Items.Refresh();</w:t>
      </w:r>
    </w:p>
    <w:p w14:paraId="3222BB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7979B7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4D8EBE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reg();</w:t>
      </w:r>
    </w:p>
    <w:p w14:paraId="78421B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mem();</w:t>
      </w:r>
    </w:p>
    <w:p w14:paraId="1B1D0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44F0BD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2AEC8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Stage_conv["Execute"][0] == 'B' || Stage_conv["Execute"][0] == 'J')</w:t>
      </w:r>
    </w:p>
    <w:p w14:paraId="66566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C21B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age_conv["Fetch"] = Stage_conv["Decode"] = "nop";</w:t>
      </w:r>
    </w:p>
    <w:p w14:paraId="545E12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Prov.PC;</w:t>
      </w:r>
    </w:p>
    <w:p w14:paraId="38036C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65ECA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D8C36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// wait 2 steps</w:t>
      </w:r>
    </w:p>
    <w:p w14:paraId="77145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633B6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Write back"] = Stage_conv["Memory"];</w:t>
      </w:r>
    </w:p>
    <w:p w14:paraId="7A00FF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Memory"] = "nop";</w:t>
      </w:r>
    </w:p>
    <w:p w14:paraId="136960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result_MEM.Split(' ')[1]][1] = result_MEM.Split(' ')[0];</w:t>
      </w:r>
    </w:p>
    <w:p w14:paraId="4CBA4F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"";</w:t>
      </w:r>
    </w:p>
    <w:p w14:paraId="2289DF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1E5AF1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ait"] = wait.ToString();</w:t>
      </w:r>
    </w:p>
    <w:p w14:paraId="21F04A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wait</w:t>
      </w:r>
      <w:r w:rsidRPr="000012A6">
        <w:rPr>
          <w:sz w:val="20"/>
          <w:szCs w:val="20"/>
          <w:lang w:val="ru-RU"/>
        </w:rPr>
        <w:t>--;</w:t>
      </w:r>
    </w:p>
    <w:p w14:paraId="1A64A3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}</w:t>
      </w:r>
    </w:p>
    <w:p w14:paraId="21E8CA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</w:t>
      </w:r>
      <w:r w:rsidRPr="000012A6">
        <w:rPr>
          <w:sz w:val="20"/>
          <w:szCs w:val="20"/>
          <w:lang w:val="en-US"/>
        </w:rPr>
        <w:t>else</w:t>
      </w:r>
    </w:p>
    <w:p w14:paraId="7ABD5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lastRenderedPageBreak/>
        <w:t xml:space="preserve">                {</w:t>
      </w:r>
    </w:p>
    <w:p w14:paraId="4CF49E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    //добавить проверку на конец кода</w:t>
      </w:r>
    </w:p>
    <w:p w14:paraId="5F74CB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</w:t>
      </w:r>
      <w:r w:rsidRPr="000012A6">
        <w:rPr>
          <w:sz w:val="20"/>
          <w:szCs w:val="20"/>
          <w:lang w:val="en-US"/>
        </w:rPr>
        <w:t>instruction = Read_code();</w:t>
      </w:r>
    </w:p>
    <w:p w14:paraId="1EAC83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nstruction == "00000000")</w:t>
      </w:r>
    </w:p>
    <w:p w14:paraId="5B2CE9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uction = "nop";</w:t>
      </w:r>
    </w:p>
    <w:p w14:paraId="650DB5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;</w:t>
      </w:r>
    </w:p>
    <w:p w14:paraId="59F871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Memory"] = Stage_conv["Execute"];</w:t>
      </w:r>
    </w:p>
    <w:p w14:paraId="2B1C78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Execute"] = Stage_conv["Decode"];</w:t>
      </w:r>
    </w:p>
    <w:p w14:paraId="7E426D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Decode"] = Stage_conv["Fetch"];</w:t>
      </w:r>
    </w:p>
    <w:p w14:paraId="5579B3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Fetch"] = instruction;</w:t>
      </w:r>
    </w:p>
    <w:p w14:paraId="38F555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Decode"] != "nop")</w:t>
      </w:r>
    </w:p>
    <w:p w14:paraId="36E8E4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F95AC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ev_Asm = Asm;</w:t>
      </w:r>
    </w:p>
    <w:p w14:paraId="4BF82C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ev_Decode = Stage_conv["Decode"];</w:t>
      </w:r>
    </w:p>
    <w:p w14:paraId="0AE229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Decoder.DecodeInstruction(instruction, out Full, out Asm) == 1)</w:t>
      </w:r>
    </w:p>
    <w:p w14:paraId="216DFD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39295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Console = Asm + "\t" + instruction;</w:t>
      </w:r>
    </w:p>
    <w:p w14:paraId="797664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un_btn.IsEnabled = false;</w:t>
      </w:r>
    </w:p>
    <w:p w14:paraId="4E0688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false;</w:t>
      </w:r>
    </w:p>
    <w:p w14:paraId="6BADC4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Console = "Error PC:" + Prov.PC;</w:t>
      </w:r>
    </w:p>
    <w:p w14:paraId="04696C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5B859B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2FBE2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reg();</w:t>
      </w:r>
    </w:p>
    <w:p w14:paraId="2BF029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mem();</w:t>
      </w:r>
    </w:p>
    <w:p w14:paraId="377EB7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1356E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906D1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Decode"] = Full;</w:t>
      </w:r>
    </w:p>
    <w:p w14:paraId="65B224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7E3439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result_ALU = result_ALU;</w:t>
      </w:r>
    </w:p>
    <w:p w14:paraId="348594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Convert.ToString(Convert.ToInt32(PC, 16) + 4, 16).PadLeft(8, '0');</w:t>
      </w:r>
    </w:p>
    <w:p w14:paraId="038ED4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Execute"] != "nop")</w:t>
      </w:r>
    </w:p>
    <w:p w14:paraId="197187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336045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ring[] buf1 = Stage_conv["Execute"].Split(' ');</w:t>
      </w:r>
    </w:p>
    <w:p w14:paraId="0F5AFA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.ToUpper() == "ECALL")</w:t>
      </w:r>
    </w:p>
    <w:p w14:paraId="30439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D1D9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Array.Resize(ref buf1, 3);</w:t>
      </w:r>
    </w:p>
    <w:p w14:paraId="6315C1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1] = "x10";</w:t>
      </w:r>
    </w:p>
    <w:p w14:paraId="54AF8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2] = "x11";</w:t>
      </w:r>
    </w:p>
    <w:p w14:paraId="6DC205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75DF0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prev_result_ALU != "" &amp;&amp; prev_result_ALU.Split(' ')[1][0] == 'x')</w:t>
      </w:r>
    </w:p>
    <w:p w14:paraId="79EA4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BC62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i = 2;</w:t>
      </w:r>
    </w:p>
    <w:p w14:paraId="181BC8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7CEF73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--;</w:t>
      </w:r>
    </w:p>
    <w:p w14:paraId="091E06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i &lt; buf1.Length; i++)</w:t>
      </w:r>
    </w:p>
    <w:p w14:paraId="5FE0C7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4675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[0] == 'x')</w:t>
      </w:r>
    </w:p>
    <w:p w14:paraId="23175D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 == prev_result_ALU.Split(' ')[1])</w:t>
      </w:r>
    </w:p>
    <w:p w14:paraId="526C32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1BC807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2;</w:t>
      </w:r>
    </w:p>
    <w:p w14:paraId="63D620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Stage_conv["Wait"] = wait.ToString();</w:t>
      </w:r>
    </w:p>
    <w:p w14:paraId="28AAF4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417B2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2C5DD7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271440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F05AF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!= 2)</w:t>
      </w:r>
    </w:p>
    <w:p w14:paraId="282E0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prev_result_MEM != "" &amp;&amp; prev_result_MEM.Split(' ')[1][0] == 'x')</w:t>
      </w:r>
    </w:p>
    <w:p w14:paraId="09EFD5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0EE44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nt i = 2;</w:t>
      </w:r>
    </w:p>
    <w:p w14:paraId="5FC40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if (buf1[0] == "SB" || buf1[0] == "SH" || buf1[0] == "SW" || buf1[0][0] == 'B' || buf1[0][0] == 'E')</w:t>
      </w:r>
    </w:p>
    <w:p w14:paraId="7D995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--;</w:t>
      </w:r>
    </w:p>
    <w:p w14:paraId="7F6E3A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for (; i &lt; buf1.Length; i++)</w:t>
      </w:r>
    </w:p>
    <w:p w14:paraId="42D140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70A089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[0] == 'x')</w:t>
      </w:r>
    </w:p>
    <w:p w14:paraId="59B8B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if (buf1[i] == prev_result_MEM.Split(' ')[1])</w:t>
      </w:r>
    </w:p>
    <w:p w14:paraId="1EE737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{</w:t>
      </w:r>
    </w:p>
    <w:p w14:paraId="2758D9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Stage_conv["Wait"] = wait.ToString();</w:t>
      </w:r>
    </w:p>
    <w:p w14:paraId="169C3C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wait = 1;</w:t>
      </w:r>
    </w:p>
    <w:p w14:paraId="02D6F9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break;</w:t>
      </w:r>
    </w:p>
    <w:p w14:paraId="0C268F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}</w:t>
      </w:r>
    </w:p>
    <w:p w14:paraId="3E5773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C091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43110D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== 0)</w:t>
      </w:r>
    </w:p>
    <w:p w14:paraId="0035A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53389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PC = Prov.PC.ToUpper();</w:t>
      </w:r>
    </w:p>
    <w:p w14:paraId="45392A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str.Text += Prov.PC + "\t" + prev_Decode + "\t" + Prev_Asm + "\n";</w:t>
      </w:r>
    </w:p>
    <w:p w14:paraId="3D1F5F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ult_ALU = Prov.Comand_Real(Stage_conv["Execute"]);</w:t>
      </w:r>
    </w:p>
    <w:p w14:paraId="779A52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        if</w:t>
      </w:r>
      <w:r w:rsidRPr="000012A6">
        <w:rPr>
          <w:sz w:val="20"/>
          <w:szCs w:val="20"/>
          <w:lang w:val="ru-RU"/>
        </w:rPr>
        <w:t xml:space="preserve"> (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</w:t>
      </w:r>
      <w:r w:rsidRPr="000012A6">
        <w:rPr>
          <w:sz w:val="20"/>
          <w:szCs w:val="20"/>
          <w:lang w:val="en-US"/>
        </w:rPr>
        <w:t>ecall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exit</w:t>
      </w:r>
      <w:r w:rsidRPr="000012A6">
        <w:rPr>
          <w:sz w:val="20"/>
          <w:szCs w:val="20"/>
          <w:lang w:val="ru-RU"/>
        </w:rPr>
        <w:t xml:space="preserve">" || 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Возникло переполнение при выполнении оперции сложения")</w:t>
      </w:r>
    </w:p>
    <w:p w14:paraId="7668FD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        </w:t>
      </w:r>
      <w:r w:rsidRPr="000012A6">
        <w:rPr>
          <w:sz w:val="20"/>
          <w:szCs w:val="20"/>
          <w:lang w:val="en-US"/>
        </w:rPr>
        <w:t>{</w:t>
      </w:r>
    </w:p>
    <w:p w14:paraId="34C12B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step_btn.IsEnabled = run_btn.IsEnabled = false;</w:t>
      </w:r>
    </w:p>
    <w:p w14:paraId="71AE9B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set_btn.IsEnabled = Single.IsEnabled = Five.IsEnabled = true;</w:t>
      </w:r>
    </w:p>
    <w:p w14:paraId="52905A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grid_stage.Items.Refresh();</w:t>
      </w:r>
    </w:p>
    <w:p w14:paraId="06F4D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grid_data.Items.Refresh();</w:t>
      </w:r>
    </w:p>
    <w:p w14:paraId="78EDF8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data_register.Items.Refresh();</w:t>
      </w:r>
    </w:p>
    <w:p w14:paraId="5C5A01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Write_reg();</w:t>
      </w:r>
    </w:p>
    <w:p w14:paraId="03F579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Write_mem();</w:t>
      </w:r>
    </w:p>
    <w:p w14:paraId="7B3F5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;</w:t>
      </w:r>
    </w:p>
    <w:p w14:paraId="480170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7A48E6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Stage_conv["Execute"][0] == 'B' || Stage_conv["Execute"][0] == 'J')</w:t>
      </w:r>
    </w:p>
    <w:p w14:paraId="59BA36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7C140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Stage_conv["Fetch"] = Stage_conv["Decode"] = "nop";</w:t>
      </w:r>
    </w:p>
    <w:p w14:paraId="2BD427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PC = Prov.PC;</w:t>
      </w:r>
    </w:p>
    <w:p w14:paraId="050B5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FB9798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977F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A1217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32DA7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memory</w:t>
      </w:r>
    </w:p>
    <w:p w14:paraId="296EC5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result_MEM = result_MEM;</w:t>
      </w:r>
    </w:p>
    <w:p w14:paraId="19AC59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Memory"] != "nop" &amp;&amp; prev_result_ALU != "")</w:t>
      </w:r>
    </w:p>
    <w:p w14:paraId="03FA6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Load_store(prev_result_ALU, Stage_conv["Memory"]);</w:t>
      </w:r>
    </w:p>
    <w:p w14:paraId="383DC5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34CED73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Write back"] != "nop" &amp;&amp; prev_result_MEM != "")</w:t>
      </w:r>
    </w:p>
    <w:p w14:paraId="7E23C5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prev_result_MEM.Split(' ')[1]][1] = prev_result_MEM.Split(' ')[0];</w:t>
      </w:r>
    </w:p>
    <w:p w14:paraId="3D5AD6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0F1F9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E0B46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9819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530A01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1E96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ad_code()</w:t>
      </w:r>
    </w:p>
    <w:p w14:paraId="31BD54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74E5D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String.Compare(PC, "00001000") &lt; 0)</w:t>
      </w:r>
    </w:p>
    <w:p w14:paraId="2452A0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0E4C7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row = PC.Substring(0, 7) + "0";</w:t>
      </w:r>
    </w:p>
    <w:p w14:paraId="33D150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[] buf = Code_seg[row.ToLower()].Split(' ');</w:t>
      </w:r>
    </w:p>
    <w:p w14:paraId="7FF9AB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offset = Convert.ToInt32(PC, 16) % 16;</w:t>
      </w:r>
    </w:p>
    <w:p w14:paraId="2835A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buf[offset + 3] + buf[offset + 2] + buf[offset + 1] + buf[offset];</w:t>
      </w:r>
    </w:p>
    <w:p w14:paraId="2E327F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2635A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else return "";</w:t>
      </w:r>
    </w:p>
    <w:p w14:paraId="1891F1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31E7C1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306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MenuItem_Click(object sender, RoutedEventArgs e)</w:t>
      </w:r>
    </w:p>
    <w:p w14:paraId="548A6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BFE48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filePath;</w:t>
      </w:r>
    </w:p>
    <w:p w14:paraId="4533A0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Reg_init();</w:t>
      </w:r>
    </w:p>
    <w:p w14:paraId="6890B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 openFileDialog = new OpenFileDialog();</w:t>
      </w:r>
    </w:p>
    <w:p w14:paraId="13AA3A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.Filter = "asm files (*.S)|*.S";</w:t>
      </w:r>
    </w:p>
    <w:p w14:paraId="049181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.RestoreDirectory = true;</w:t>
      </w:r>
    </w:p>
    <w:p w14:paraId="5D344E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openFileDialog.ShowDialog() == true)</w:t>
      </w:r>
    </w:p>
    <w:p w14:paraId="3AA526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CB246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ilePath = openFileDialog.FileName;</w:t>
      </w:r>
    </w:p>
    <w:p w14:paraId="0E3CCF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DF8DB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cess pr = Process.Start(@"toolchain\create_hex.bat", filePath.Substring(0, filePath.Length - 2) + " " + Environment.CurrentDirectory + @"\src\data");</w:t>
      </w:r>
    </w:p>
    <w:p w14:paraId="5F0A60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!pr.HasExited) { }</w:t>
      </w:r>
    </w:p>
    <w:p w14:paraId="2C31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try</w:t>
      </w:r>
    </w:p>
    <w:p w14:paraId="779EDF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4E499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ader = new StreamReader(@"src\data\memory.hex");</w:t>
      </w:r>
    </w:p>
    <w:p w14:paraId="70E315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2AA9B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atch (Exception)</w:t>
      </w:r>
    </w:p>
    <w:p w14:paraId="762948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8E11E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File:" + openFileDialog.SafeFileName + " not corrected";</w:t>
      </w:r>
    </w:p>
    <w:p w14:paraId="5F6DF8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18D0A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DD6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buf;</w:t>
      </w:r>
    </w:p>
    <w:p w14:paraId="021D6B6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ReadLine();</w:t>
      </w:r>
    </w:p>
    <w:p w14:paraId="3DAD9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i = 0;</w:t>
      </w:r>
    </w:p>
    <w:p w14:paraId="48742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i &lt; 256)</w:t>
      </w:r>
    </w:p>
    <w:p w14:paraId="2C094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A9A94D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ode_seg[Convert.ToString(i * 16, 16).PadLeft(8, '0')] = "00 00 00 00 00 00 00 00 00 00 00 00 00 00 00 00 ";</w:t>
      </w:r>
    </w:p>
    <w:p w14:paraId="174D4A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0B22C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4B7E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i &lt; 2048)</w:t>
      </w:r>
    </w:p>
    <w:p w14:paraId="582F37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674CC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Alg_operation.Data_seg[Convert.ToString(i * 16, 16).PadLeft(8, '0')] = "00 00 00 00 00 00 00 00 00 00 00 00 00 00 00 00 ";</w:t>
      </w:r>
    </w:p>
    <w:p w14:paraId="69E8C8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226742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E6594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 = 0;</w:t>
      </w:r>
    </w:p>
    <w:p w14:paraId="49F71B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27F61C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7BB9A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uf = Reader.ReadLine();</w:t>
      </w:r>
    </w:p>
    <w:p w14:paraId="6325B2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 != Code_seg[Convert.ToString(i * 16, 16).PadLeft(8, '0')])</w:t>
      </w:r>
    </w:p>
    <w:p w14:paraId="383ABB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4045027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Code_seg[Convert.ToString(i * 16, 16).PadLeft(8, '0')] = buf;</w:t>
      </w:r>
    </w:p>
    <w:p w14:paraId="327B93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++;</w:t>
      </w:r>
    </w:p>
    <w:p w14:paraId="49C33A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1AF9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27DC45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868C7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 = 256;</w:t>
      </w:r>
    </w:p>
    <w:p w14:paraId="76ADC2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code.Items.Refresh();</w:t>
      </w:r>
    </w:p>
    <w:p w14:paraId="031D71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1BA08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7717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ader.ReadLine()[0] == '@')</w:t>
      </w:r>
    </w:p>
    <w:p w14:paraId="56896F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717C9E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4EB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677F5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{</w:t>
      </w:r>
    </w:p>
    <w:p w14:paraId="1BA52E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uf = Reader.ReadLine();</w:t>
      </w:r>
    </w:p>
    <w:p w14:paraId="2AF85E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 != Alg_operation.Data_seg[Convert.ToString(i * 16, 16).PadLeft(8, '0')])</w:t>
      </w:r>
    </w:p>
    <w:p w14:paraId="155798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C8A30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Alg_operation.Data_seg[Convert.ToString(i * 16, 16).PadLeft(8, '0')] = buf;</w:t>
      </w:r>
    </w:p>
    <w:p w14:paraId="3C866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++;</w:t>
      </w:r>
    </w:p>
    <w:p w14:paraId="0B2766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184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511438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FD567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 (; i &lt; 32; i++)</w:t>
      </w:r>
    </w:p>
    <w:p w14:paraId="08EF6A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3CE8B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 == 2)</w:t>
      </w:r>
    </w:p>
    <w:p w14:paraId="05D24F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7FF0";</w:t>
      </w:r>
    </w:p>
    <w:p w14:paraId="705057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552AD9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i == 3)</w:t>
      </w:r>
    </w:p>
    <w:p w14:paraId="67EA38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1000";</w:t>
      </w:r>
    </w:p>
    <w:p w14:paraId="1F8AD9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2CBA23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0000";</w:t>
      </w:r>
    </w:p>
    <w:p w14:paraId="7BE95B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26CDF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Close();</w:t>
      </w:r>
    </w:p>
    <w:p w14:paraId="65C1F5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ult_ALU = result_MEM = instr.Text = Prov.Console = prev_result_MEM = prev_result_ALU = Prev_Asm = prev_Decode = "";</w:t>
      </w:r>
    </w:p>
    <w:p w14:paraId="5CFB20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 = Prov.CLK = 0;</w:t>
      </w:r>
    </w:p>
    <w:p w14:paraId="292B02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 = Stage_conv["Execute"] = Stage_conv["Decode"] = Stage_conv["Fetch"] = "nop";</w:t>
      </w:r>
    </w:p>
    <w:p w14:paraId="720EE9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ait"] = "0";</w:t>
      </w:r>
    </w:p>
    <w:p w14:paraId="412DC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PC = PC = "00000000";</w:t>
      </w:r>
    </w:p>
    <w:p w14:paraId="13B31D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step_btn.IsEnabled = true;</w:t>
      </w:r>
    </w:p>
    <w:p w14:paraId="59903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0CCFEA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1F5BAE7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Close();</w:t>
      </w:r>
    </w:p>
    <w:p w14:paraId="1B40CA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FACE2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68318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4F7D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A916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Write_reg()</w:t>
      </w:r>
    </w:p>
    <w:p w14:paraId="78493F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D19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5265C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24AAEB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C24210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src/data/register.hex"))</w:t>
      </w:r>
    </w:p>
    <w:p w14:paraId="21134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B082C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Memory.Registers)</w:t>
      </w:r>
    </w:p>
    <w:p w14:paraId="03A5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EF1BB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Key + "\t\t" + buf.Value[1]);</w:t>
      </w:r>
    </w:p>
    <w:p w14:paraId="1AA78C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28B8EB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93B9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6F65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97CF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eset_btn_Click(object sender, RoutedEventArgs e)</w:t>
      </w:r>
    </w:p>
    <w:p w14:paraId="7C0056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3FC1B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PC = PC = "00000000";</w:t>
      </w:r>
    </w:p>
    <w:p w14:paraId="69C047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Write back"] = Stage_conv["Memory"] = Stage_conv["Execute"] = Stage_conv["Decode"] = Stage_conv["Fetch"] = "nop";</w:t>
      </w:r>
    </w:p>
    <w:p w14:paraId="1095E5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Wait"] = "0";</w:t>
      </w:r>
    </w:p>
    <w:p w14:paraId="618072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i = 1;</w:t>
      </w:r>
    </w:p>
    <w:p w14:paraId="17AF7F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or (; i &lt; 32; i++)</w:t>
      </w:r>
    </w:p>
    <w:p w14:paraId="42B26A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19C96A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 == 2)</w:t>
      </w:r>
    </w:p>
    <w:p w14:paraId="7F4D25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7FF0";</w:t>
      </w:r>
    </w:p>
    <w:p w14:paraId="4DAAD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else</w:t>
      </w:r>
    </w:p>
    <w:p w14:paraId="2EA62C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 == 3)</w:t>
      </w:r>
    </w:p>
    <w:p w14:paraId="37FF5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1000";</w:t>
      </w:r>
    </w:p>
    <w:p w14:paraId="5AEFE7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409598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0000";</w:t>
      </w:r>
    </w:p>
    <w:p w14:paraId="460EF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81F79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 = 256;</w:t>
      </w:r>
    </w:p>
    <w:p w14:paraId="7A8BD6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048)</w:t>
      </w:r>
    </w:p>
    <w:p w14:paraId="61BCB1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EFD96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Alg_operation.Data_seg[Convert.ToString(i * 16, 16).PadLeft(8, '0')] = "00 00 00 00 00 00 00 00 00 00 00 00 00 00 00 00 ";</w:t>
      </w:r>
    </w:p>
    <w:p w14:paraId="0182CF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125CE4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0C893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try</w:t>
      </w:r>
    </w:p>
    <w:p w14:paraId="79BF1F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3435A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 = new StreamReader(@"src\data\memory.hex");</w:t>
      </w:r>
    </w:p>
    <w:p w14:paraId="090DB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F6C24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atch (Exception)</w:t>
      </w:r>
    </w:p>
    <w:p w14:paraId="22CB8A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586C6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File:" + @"src\data\memory.hex" + " not find";</w:t>
      </w:r>
    </w:p>
    <w:p w14:paraId="4E8B63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54860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46A1D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;</w:t>
      </w:r>
    </w:p>
    <w:p w14:paraId="6602F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ader.ReadLine();</w:t>
      </w:r>
    </w:p>
    <w:p w14:paraId="1BB1BF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 = 0;</w:t>
      </w:r>
    </w:p>
    <w:p w14:paraId="0D0F2F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AA07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88ABD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ader.ReadLine()[0] == '@')</w:t>
      </w:r>
    </w:p>
    <w:p w14:paraId="1D9D88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3F97C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3C7F88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99E7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425979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D9F3F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buf = Reader.ReadLine();</w:t>
      </w:r>
    </w:p>
    <w:p w14:paraId="614903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buf != Alg_operation.Data_seg[Convert.ToString(i * 16, 16).PadLeft(8, '0')])</w:t>
      </w:r>
    </w:p>
    <w:p w14:paraId="49212C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BD7E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Alg_operation.Data_seg[Convert.ToString(i * 16, 16).PadLeft(8, '0')] = buf;</w:t>
      </w:r>
    </w:p>
    <w:p w14:paraId="38AA4D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78704F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7A52A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break;</w:t>
      </w:r>
    </w:p>
    <w:p w14:paraId="6649FF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FC950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ader.Close();</w:t>
      </w:r>
    </w:p>
    <w:p w14:paraId="292848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ult_ALU = result_MEM = instr.Text = Prov.Console = prev_result_MEM = prev_result_ALU = Prev_Asm = prev_Decode = "";</w:t>
      </w:r>
    </w:p>
    <w:p w14:paraId="0965A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ait = Prov.CLK = 0;</w:t>
      </w:r>
    </w:p>
    <w:p w14:paraId="1B8E5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3DC70B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180C448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IsEnabled = step_btn.IsEnabled = true;</w:t>
      </w:r>
    </w:p>
    <w:p w14:paraId="29AEDD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.Text = "";</w:t>
      </w:r>
    </w:p>
    <w:p w14:paraId="348359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1356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6DAF5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ingle_Click(object sender, RoutedEventArgs e)</w:t>
      </w:r>
    </w:p>
    <w:p w14:paraId="090E78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B2D1F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+= Step_btn_Click;</w:t>
      </w:r>
    </w:p>
    <w:p w14:paraId="5D1841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+= Run_btn_Click;</w:t>
      </w:r>
    </w:p>
    <w:p w14:paraId="068FA6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-= Step_btn_Click_5;</w:t>
      </w:r>
    </w:p>
    <w:p w14:paraId="4FF965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-= Run_btn_Click_5;</w:t>
      </w:r>
    </w:p>
    <w:p w14:paraId="2DA984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Stage = Single.IsChecked = true;</w:t>
      </w:r>
    </w:p>
    <w:p w14:paraId="5B519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ive.IsChecked = false;</w:t>
      </w:r>
    </w:p>
    <w:p w14:paraId="63D7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DBEE0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EC402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Five_Click(object sender, RoutedEventArgs e)</w:t>
      </w:r>
    </w:p>
    <w:p w14:paraId="309363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15E89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+= Step_btn_Click_5;</w:t>
      </w:r>
    </w:p>
    <w:p w14:paraId="42BB16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+= Run_btn_Click_5;</w:t>
      </w:r>
    </w:p>
    <w:p w14:paraId="1E6680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-= Step_btn_Click;</w:t>
      </w:r>
    </w:p>
    <w:p w14:paraId="5D6539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-= Run_btn_Click;</w:t>
      </w:r>
    </w:p>
    <w:p w14:paraId="0F60E2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Stage = Single.IsChecked = false;</w:t>
      </w:r>
    </w:p>
    <w:p w14:paraId="12DB62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ive.IsChecked = true;</w:t>
      </w:r>
    </w:p>
    <w:p w14:paraId="05715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793F2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1CBF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ave_log_Click(object sender, RoutedEventArgs e)</w:t>
      </w:r>
    </w:p>
    <w:p w14:paraId="7A263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6A450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log");</w:t>
      </w:r>
    </w:p>
    <w:p w14:paraId="08BC28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357AFA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9DEF6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log/result_log.log", true))</w:t>
      </w:r>
    </w:p>
    <w:p w14:paraId="09AF5E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7D020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(instr.Text);</w:t>
      </w:r>
    </w:p>
    <w:p w14:paraId="76719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E5FE7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04DE6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79508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Guide_Click(object sender, RoutedEventArgs e)</w:t>
      </w:r>
    </w:p>
    <w:p w14:paraId="7B686D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703749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Пример выполнения: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1. Выбрать файл формата .</w:t>
      </w:r>
      <w:r w:rsidRPr="000012A6">
        <w:rPr>
          <w:sz w:val="20"/>
          <w:szCs w:val="20"/>
          <w:lang w:val="en-US"/>
        </w:rPr>
        <w:t>S</w:t>
      </w:r>
      <w:r w:rsidRPr="000012A6">
        <w:rPr>
          <w:sz w:val="20"/>
          <w:szCs w:val="20"/>
          <w:lang w:val="ru-RU"/>
        </w:rPr>
        <w:t xml:space="preserve"> для записи в память. (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-&gt; </w:t>
      </w:r>
      <w:r w:rsidRPr="000012A6">
        <w:rPr>
          <w:sz w:val="20"/>
          <w:szCs w:val="20"/>
          <w:lang w:val="en-US"/>
        </w:rPr>
        <w:t>Open</w:t>
      </w:r>
      <w:r w:rsidRPr="000012A6">
        <w:rPr>
          <w:sz w:val="20"/>
          <w:szCs w:val="20"/>
          <w:lang w:val="ru-RU"/>
        </w:rPr>
        <w:t>…)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2. Выбрать режим работы 5 - стадийный конвейер или нет. (</w:t>
      </w:r>
      <w:r w:rsidRPr="000012A6">
        <w:rPr>
          <w:sz w:val="20"/>
          <w:szCs w:val="20"/>
          <w:lang w:val="en-US"/>
        </w:rPr>
        <w:t>Pipelin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ingle</w:t>
      </w:r>
      <w:r w:rsidRPr="000012A6">
        <w:rPr>
          <w:sz w:val="20"/>
          <w:szCs w:val="20"/>
          <w:lang w:val="ru-RU"/>
        </w:rPr>
        <w:t xml:space="preserve"> / </w:t>
      </w:r>
      <w:r w:rsidRPr="000012A6">
        <w:rPr>
          <w:sz w:val="20"/>
          <w:szCs w:val="20"/>
          <w:lang w:val="en-US"/>
        </w:rPr>
        <w:t>Five</w:t>
      </w:r>
      <w:r w:rsidRPr="000012A6">
        <w:rPr>
          <w:sz w:val="20"/>
          <w:szCs w:val="20"/>
          <w:lang w:val="ru-RU"/>
        </w:rPr>
        <w:t xml:space="preserve"> - </w:t>
      </w:r>
      <w:r w:rsidRPr="000012A6">
        <w:rPr>
          <w:sz w:val="20"/>
          <w:szCs w:val="20"/>
          <w:lang w:val="en-US"/>
        </w:rPr>
        <w:t>Stage</w:t>
      </w:r>
      <w:r w:rsidRPr="000012A6">
        <w:rPr>
          <w:sz w:val="20"/>
          <w:szCs w:val="20"/>
          <w:lang w:val="ru-RU"/>
        </w:rPr>
        <w:t>)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1416CA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3. Если Вы хотите выполнить программу пошагово, то нажимать на кнопку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до завершения программы, в противном случае нажать на кнопку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" </w:t>
      </w:r>
    </w:p>
    <w:p w14:paraId="4966A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4. После завершения программы кнопки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и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 xml:space="preserve"> станут не доступны, необходимо выполнить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337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5. Загрузить новую программу(пункт 1)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78CCCA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Дополнительная информация: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637E5D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Кнопка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: код программы остается в памяти, но очищается память (</w:t>
      </w:r>
      <w:r w:rsidRPr="000012A6">
        <w:rPr>
          <w:sz w:val="20"/>
          <w:szCs w:val="20"/>
          <w:lang w:val="en-US"/>
        </w:rPr>
        <w:t>data</w:t>
      </w:r>
      <w:r w:rsidRPr="000012A6">
        <w:rPr>
          <w:sz w:val="20"/>
          <w:szCs w:val="20"/>
          <w:lang w:val="ru-RU"/>
        </w:rPr>
        <w:t xml:space="preserve"> сегмент программы остаётся) и регистры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1D098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ave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: При необходимости можно сохранить пройденные шаги в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.";</w:t>
      </w:r>
    </w:p>
    <w:p w14:paraId="3A704B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</w:p>
    <w:p w14:paraId="011F3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MessageBox.Show(text, "Guide", MessageBoxButton.OK, MessageBoxImage.Information);</w:t>
      </w:r>
    </w:p>
    <w:p w14:paraId="2654FF2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5CCCB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CAE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About_Click(object sender, RoutedEventArgs e)</w:t>
      </w:r>
    </w:p>
    <w:p w14:paraId="7DD9D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280DAF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Данный симулятор разработан в качестве курсового проекта. </w:t>
      </w:r>
      <w:r w:rsidRPr="000012A6">
        <w:rPr>
          <w:sz w:val="20"/>
          <w:szCs w:val="20"/>
          <w:lang w:val="en-US"/>
        </w:rPr>
        <w:t>\n" +</w:t>
      </w:r>
    </w:p>
    <w:p w14:paraId="30051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"Contact:\nEvtushenko Oleg: evtushenko.mai.ru@mail.ru\nProzhirko Vladislav:  \nSamoylov Vladislav: ";</w:t>
      </w:r>
    </w:p>
    <w:p w14:paraId="4E55FE8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ssageBox.Show(text, "About", MessageBoxButton.OK, MessageBoxImage.Question);</w:t>
      </w:r>
    </w:p>
    <w:p w14:paraId="541310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A6768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C229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Load_store(string data, string instr)</w:t>
      </w:r>
    </w:p>
    <w:p w14:paraId="05CE5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8D9E6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[] buf = data.Split(' ');</w:t>
      </w:r>
    </w:p>
    <w:p w14:paraId="3A7A5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2 = instr.Split(' ')[0];</w:t>
      </w:r>
    </w:p>
    <w:p w14:paraId="02C438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buf2 == "SB" || buf2 == "SH" || buf2 == "SW")</w:t>
      </w:r>
    </w:p>
    <w:p w14:paraId="3CB88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EC3D1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Mem.Write_data(buf[0], buf[1]);</w:t>
      </w:r>
    </w:p>
    <w:p w14:paraId="093C86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"";</w:t>
      </w:r>
    </w:p>
    <w:p w14:paraId="720211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47101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0E56F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witch (buf2)</w:t>
      </w:r>
    </w:p>
    <w:p w14:paraId="39A55F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49A0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":</w:t>
      </w:r>
    </w:p>
    <w:p w14:paraId="5BA4DC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{</w:t>
      </w:r>
    </w:p>
    <w:p w14:paraId="5EBBEA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6A1972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6D58FD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byte(buf[0]);</w:t>
      </w:r>
    </w:p>
    <w:p w14:paraId="0A0E6A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[0][0] &gt;= '8')</w:t>
      </w:r>
    </w:p>
    <w:p w14:paraId="661AC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F').ToUpper() + " " + buf[1];</w:t>
      </w:r>
    </w:p>
    <w:p w14:paraId="2B632B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168B7B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0').ToUpper() + " " + buf[1];</w:t>
      </w:r>
    </w:p>
    <w:p w14:paraId="00116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363E5E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B5C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049CD8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01A2A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":</w:t>
      </w:r>
    </w:p>
    <w:p w14:paraId="56E3AC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769F8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376231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02C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hw(buf[0]);</w:t>
      </w:r>
    </w:p>
    <w:p w14:paraId="7FB9AB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[0][0] &gt;= '8')</w:t>
      </w:r>
    </w:p>
    <w:p w14:paraId="11033E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F').ToUpper() + " " + buf[1];</w:t>
      </w:r>
    </w:p>
    <w:p w14:paraId="4482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6EE4C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0').ToUpper() + " " + buf[1];</w:t>
      </w:r>
    </w:p>
    <w:p w14:paraId="59C0E3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57EEE4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02B50D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76D9C8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EA5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W":</w:t>
      </w:r>
    </w:p>
    <w:p w14:paraId="073014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5A9242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3803F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0BC6A4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word(buf[0]);</w:t>
      </w:r>
    </w:p>
    <w:p w14:paraId="5E97A4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ToUpper() + " " + buf[1];</w:t>
      </w:r>
    </w:p>
    <w:p w14:paraId="7A863C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ABD1C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3EF8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6720A6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AA44E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U":</w:t>
      </w:r>
    </w:p>
    <w:p w14:paraId="3C53C0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FED0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117EE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B644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hw(buf[0]);</w:t>
      </w:r>
    </w:p>
    <w:p w14:paraId="6064AF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PadLeft(8, '0').ToUpper() + " " + buf[1];</w:t>
      </w:r>
    </w:p>
    <w:p w14:paraId="11A45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684CED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6A31F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AB0C1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A0870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U":</w:t>
      </w:r>
    </w:p>
    <w:p w14:paraId="00DB53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92B44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0BEB13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45FDD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byte(buf[0]);</w:t>
      </w:r>
    </w:p>
    <w:p w14:paraId="7CB97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PadLeft(8, '0').ToUpper() + " " + buf[1];</w:t>
      </w:r>
    </w:p>
    <w:p w14:paraId="7339E9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FAD95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55AE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F144B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8A52A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efault:</w:t>
      </w:r>
    </w:p>
    <w:p w14:paraId="2357F0D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FBED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2[0] != 'B')</w:t>
      </w:r>
    </w:p>
    <w:p w14:paraId="58851D0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data;</w:t>
      </w:r>
    </w:p>
    <w:p w14:paraId="05B7D1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77FFAA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return "";</w:t>
      </w:r>
    </w:p>
    <w:p w14:paraId="262CB2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D943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8FCAD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08C65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751EA4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Write_mem()</w:t>
      </w:r>
    </w:p>
    <w:p w14:paraId="339434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7AE7B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5BD5D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35FCE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1CAE1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src/data/memory.hex"))</w:t>
      </w:r>
    </w:p>
    <w:p w14:paraId="1F2C5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CE9D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Line("@00000000");</w:t>
      </w:r>
    </w:p>
    <w:p w14:paraId="4B8BE5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Code_seg)</w:t>
      </w:r>
    </w:p>
    <w:p w14:paraId="50DF30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D636D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Value);</w:t>
      </w:r>
    </w:p>
    <w:p w14:paraId="0A68C2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FF446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Line("@00001000");</w:t>
      </w:r>
    </w:p>
    <w:p w14:paraId="094AB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Alg_operation.Data_seg)</w:t>
      </w:r>
    </w:p>
    <w:p w14:paraId="1265C0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49A11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Value);</w:t>
      </w:r>
    </w:p>
    <w:p w14:paraId="0594F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EF54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3E83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AA9C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}</w:t>
      </w:r>
    </w:p>
    <w:p w14:paraId="5CED6240" w14:textId="79BC2BBC" w:rsidR="002C44E0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}</w:t>
      </w:r>
    </w:p>
    <w:p w14:paraId="42E6CCA0" w14:textId="3C30BBEC" w:rsidR="002267FF" w:rsidRDefault="002267FF">
      <w:pPr>
        <w:spacing w:line="276" w:lineRule="auto"/>
        <w:ind w:firstLine="0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br w:type="page"/>
      </w:r>
    </w:p>
    <w:p w14:paraId="34A63124" w14:textId="401439B4" w:rsidR="002267FF" w:rsidRPr="000024A3" w:rsidRDefault="002267FF" w:rsidP="002267FF">
      <w:pPr>
        <w:pStyle w:val="3"/>
        <w:jc w:val="right"/>
        <w:rPr>
          <w:highlight w:val="none"/>
          <w:lang w:val="en-US"/>
        </w:rPr>
      </w:pPr>
      <w:bookmarkStart w:id="50" w:name="_Toc43726403"/>
      <w:r>
        <w:rPr>
          <w:lang w:val="ru-RU"/>
        </w:rPr>
        <w:lastRenderedPageBreak/>
        <w:t>Приложение</w:t>
      </w:r>
      <w:r w:rsidRPr="000024A3">
        <w:rPr>
          <w:lang w:val="en-US"/>
        </w:rPr>
        <w:t xml:space="preserve"> </w:t>
      </w:r>
      <w:r>
        <w:rPr>
          <w:lang w:val="ru-RU"/>
        </w:rPr>
        <w:t>Д</w:t>
      </w:r>
      <w:bookmarkEnd w:id="50"/>
    </w:p>
    <w:p w14:paraId="62F67DD0" w14:textId="682401D6" w:rsidR="002267FF" w:rsidRDefault="002267FF" w:rsidP="002267FF">
      <w:pPr>
        <w:jc w:val="center"/>
        <w:rPr>
          <w:b/>
          <w:bCs/>
          <w:lang w:val="ru-RU"/>
        </w:rPr>
      </w:pPr>
      <w:r>
        <w:rPr>
          <w:b/>
          <w:bCs/>
          <w:lang w:val="ru-RU"/>
        </w:rPr>
        <w:t>ЛИСТИНГ ПРОГРАММ ДЛЯ ТЕСТИРОВАНИЯ</w:t>
      </w:r>
    </w:p>
    <w:p w14:paraId="353E5DF3" w14:textId="4CE5A3D1" w:rsidR="002267FF" w:rsidRDefault="002267FF" w:rsidP="002267FF">
      <w:pPr>
        <w:spacing w:line="720" w:lineRule="auto"/>
        <w:jc w:val="center"/>
        <w:rPr>
          <w:b/>
          <w:bCs/>
          <w:lang w:val="ru-RU"/>
        </w:rPr>
      </w:pPr>
    </w:p>
    <w:p w14:paraId="20CA7905" w14:textId="1D68C66A" w:rsidR="002267FF" w:rsidRPr="000024A3" w:rsidRDefault="002267FF" w:rsidP="002267FF">
      <w:pPr>
        <w:jc w:val="both"/>
        <w:rPr>
          <w:b/>
          <w:bCs/>
          <w:lang w:val="ru-RU"/>
        </w:rPr>
      </w:pPr>
      <w:r>
        <w:rPr>
          <w:b/>
          <w:bCs/>
          <w:lang w:val="ru-RU"/>
        </w:rPr>
        <w:t xml:space="preserve">Листинг </w:t>
      </w:r>
      <w:r>
        <w:rPr>
          <w:b/>
          <w:bCs/>
          <w:lang w:val="en-US"/>
        </w:rPr>
        <w:t>Test</w:t>
      </w:r>
      <w:r w:rsidRPr="000024A3">
        <w:rPr>
          <w:b/>
          <w:bCs/>
          <w:lang w:val="ru-RU"/>
        </w:rPr>
        <w:t>1.</w:t>
      </w:r>
      <w:r>
        <w:rPr>
          <w:b/>
          <w:bCs/>
          <w:lang w:val="en-US"/>
        </w:rPr>
        <w:t>S</w:t>
      </w:r>
    </w:p>
    <w:p w14:paraId="0A57FFF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6D03CA3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4571D3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5</w:t>
      </w:r>
    </w:p>
    <w:p w14:paraId="3ACEE4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2E11A5A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4</w:t>
      </w:r>
    </w:p>
    <w:p w14:paraId="760C69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55386D6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7, 4, 5, 5, 7</w:t>
      </w:r>
    </w:p>
    <w:p w14:paraId="70C9E5D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11, 4, 5, 8, 10</w:t>
      </w:r>
    </w:p>
    <w:p w14:paraId="0C83C97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12, 2, 6 ,4</w:t>
      </w:r>
    </w:p>
    <w:p w14:paraId="36D3C7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9, 7, 4, 8, 3</w:t>
      </w:r>
    </w:p>
    <w:p w14:paraId="759D005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ult:</w:t>
      </w:r>
    </w:p>
    <w:p w14:paraId="2323CA1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0</w:t>
      </w:r>
    </w:p>
    <w:p w14:paraId="2F0C101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CD256B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2C5576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5BCA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11586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2, N</w:t>
      </w:r>
    </w:p>
    <w:p w14:paraId="076CE6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3, M</w:t>
      </w:r>
    </w:p>
    <w:p w14:paraId="77D7356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4, matrix</w:t>
      </w:r>
    </w:p>
    <w:p w14:paraId="162979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5, result</w:t>
      </w:r>
    </w:p>
    <w:p w14:paraId="5018BB6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5FDB5FF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int</w:t>
      </w:r>
    </w:p>
    <w:p w14:paraId="7DFEAF3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2E94112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62753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int:</w:t>
      </w:r>
    </w:p>
    <w:p w14:paraId="393758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B3811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5110D3C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0(a5)</w:t>
      </w:r>
    </w:p>
    <w:p w14:paraId="0D9A148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6B12233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31DE845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408906C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63D4F69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0</w:t>
      </w:r>
    </w:p>
    <w:p w14:paraId="7C0444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4ACFB5A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D77967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0FD416D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1, 0(a2) # N</w:t>
      </w:r>
    </w:p>
    <w:p w14:paraId="567C239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2, 0(a3) # M</w:t>
      </w:r>
    </w:p>
    <w:p w14:paraId="736F60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D520B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1 # row pointer</w:t>
      </w:r>
    </w:p>
    <w:p w14:paraId="15557BE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0 # row element number</w:t>
      </w:r>
    </w:p>
    <w:p w14:paraId="0B7E275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ru-RU"/>
        </w:rPr>
      </w:pPr>
      <w:r w:rsidRPr="002267FF">
        <w:rPr>
          <w:sz w:val="20"/>
          <w:szCs w:val="20"/>
          <w:lang w:val="ru-RU"/>
        </w:rPr>
        <w:t>lw t0, 0(a4) # t0-минимальный элемент.</w:t>
      </w:r>
    </w:p>
    <w:p w14:paraId="01B78B0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4, a4, 4 # increment array pointer</w:t>
      </w:r>
    </w:p>
    <w:p w14:paraId="795D1FE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49E8A2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ycle:</w:t>
      </w:r>
    </w:p>
    <w:p w14:paraId="5127272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5, 0(a4) # load value from array</w:t>
      </w:r>
    </w:p>
    <w:p w14:paraId="6616D2D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0, t5, cont</w:t>
      </w:r>
    </w:p>
    <w:p w14:paraId="14A39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 t0, x0, t5</w:t>
      </w:r>
    </w:p>
    <w:p w14:paraId="641AB0B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EFA05E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ont:</w:t>
      </w:r>
    </w:p>
    <w:p w14:paraId="08C1CD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lastRenderedPageBreak/>
        <w:t>addi a4, a4, 4 # increment array pointer</w:t>
      </w:r>
    </w:p>
    <w:p w14:paraId="0DE287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t4, 1</w:t>
      </w:r>
    </w:p>
    <w:p w14:paraId="4683F83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4, t1, cycle</w:t>
      </w:r>
    </w:p>
    <w:p w14:paraId="4FD62D4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0</w:t>
      </w:r>
    </w:p>
    <w:p w14:paraId="6693A15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t3, 1</w:t>
      </w:r>
    </w:p>
    <w:p w14:paraId="48A2127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3, t2, cycle</w:t>
      </w:r>
    </w:p>
    <w:p w14:paraId="0CAB9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0(a5)  # save result</w:t>
      </w:r>
    </w:p>
    <w:p w14:paraId="5790A51A" w14:textId="406D360D" w:rsidR="002267FF" w:rsidRPr="000024A3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0024A3">
        <w:rPr>
          <w:sz w:val="20"/>
          <w:szCs w:val="20"/>
          <w:lang w:val="en-US"/>
        </w:rPr>
        <w:t>ret</w:t>
      </w:r>
    </w:p>
    <w:p w14:paraId="38BF6BC3" w14:textId="2295E5EB" w:rsidR="002267FF" w:rsidRPr="000024A3" w:rsidRDefault="002267FF" w:rsidP="002267FF">
      <w:pPr>
        <w:jc w:val="both"/>
        <w:rPr>
          <w:sz w:val="20"/>
          <w:szCs w:val="20"/>
          <w:lang w:val="en-US"/>
        </w:rPr>
      </w:pPr>
    </w:p>
    <w:p w14:paraId="6BA2262F" w14:textId="3631C15A" w:rsidR="002267FF" w:rsidRPr="002267FF" w:rsidRDefault="002267FF" w:rsidP="002267FF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2.S</w:t>
      </w:r>
    </w:p>
    <w:p w14:paraId="02352BA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4CD7E7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11D54D6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4</w:t>
      </w:r>
    </w:p>
    <w:p w14:paraId="3F08403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3A93595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</w:t>
      </w:r>
    </w:p>
    <w:p w14:paraId="41D81C2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1ABCD61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1, 2, 3</w:t>
      </w:r>
    </w:p>
    <w:p w14:paraId="596D12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 xml:space="preserve">.word 9, 5, 2 </w:t>
      </w:r>
    </w:p>
    <w:p w14:paraId="485C7E0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10, 3</w:t>
      </w:r>
    </w:p>
    <w:p w14:paraId="1F5BEC2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8, 3</w:t>
      </w:r>
    </w:p>
    <w:p w14:paraId="247F2F3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3E4340C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3518C61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7367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705EED1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N</w:t>
      </w:r>
    </w:p>
    <w:p w14:paraId="04BB414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 sp, -12</w:t>
      </w:r>
    </w:p>
    <w:p w14:paraId="1EC365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8(sp)</w:t>
      </w:r>
    </w:p>
    <w:p w14:paraId="4906C4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M</w:t>
      </w:r>
    </w:p>
    <w:p w14:paraId="239A69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4(sp)</w:t>
      </w:r>
    </w:p>
    <w:p w14:paraId="75BEE54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t0, matrix</w:t>
      </w:r>
    </w:p>
    <w:p w14:paraId="376DF48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0(sp)</w:t>
      </w:r>
    </w:p>
    <w:p w14:paraId="104A0F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044EAB8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res</w:t>
      </w:r>
    </w:p>
    <w:p w14:paraId="591766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71D69E9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518E3CC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:</w:t>
      </w:r>
    </w:p>
    <w:p w14:paraId="58BD796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77E639B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4 (sp)</w:t>
      </w:r>
    </w:p>
    <w:p w14:paraId="56419D5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2E3CF2E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34091B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1 # print_char ecall</w:t>
      </w:r>
    </w:p>
    <w:p w14:paraId="0F23F4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1, x0, 32</w:t>
      </w:r>
    </w:p>
    <w:p w14:paraId="7166A6B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0A159AE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9E3AE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2E9C4C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0 (sp)</w:t>
      </w:r>
    </w:p>
    <w:p w14:paraId="3D42122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sp, 8</w:t>
      </w:r>
    </w:p>
    <w:p w14:paraId="2ABE20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5AEDF3E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5B2884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5D23282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28C8D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3BE3A1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0</w:t>
      </w:r>
    </w:p>
    <w:p w14:paraId="26C4E5B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6AAD55D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6C2704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3C59E12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0(sp) # arr pointer</w:t>
      </w:r>
    </w:p>
    <w:p w14:paraId="5F1E959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sp, 4</w:t>
      </w:r>
    </w:p>
    <w:p w14:paraId="335CA8B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1, 0(sp) # M</w:t>
      </w:r>
    </w:p>
    <w:p w14:paraId="04C0D0B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lastRenderedPageBreak/>
        <w:t>addi sp, sp, 4</w:t>
      </w:r>
    </w:p>
    <w:p w14:paraId="7414CA3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2, 0(sp) # N</w:t>
      </w:r>
    </w:p>
    <w:p w14:paraId="5C9E54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1 # row pointer</w:t>
      </w:r>
    </w:p>
    <w:p w14:paraId="411CBF7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0 # row element number</w:t>
      </w:r>
    </w:p>
    <w:p w14:paraId="06E91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5, 0(t0) # max</w:t>
      </w:r>
    </w:p>
    <w:p w14:paraId="385A119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 xml:space="preserve">addi sp, sp, -8 </w:t>
      </w:r>
    </w:p>
    <w:p w14:paraId="72629B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x0, 0(sp) # Imax</w:t>
      </w:r>
    </w:p>
    <w:p w14:paraId="4BF7A46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x0, 4(sp) # Jmax</w:t>
      </w:r>
    </w:p>
    <w:p w14:paraId="766A0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0, t0, 4</w:t>
      </w:r>
    </w:p>
    <w:p w14:paraId="5C2135F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1FA0F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oop:</w:t>
      </w:r>
    </w:p>
    <w:p w14:paraId="356FF17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6, 0(t0) # load value from array</w:t>
      </w:r>
    </w:p>
    <w:p w14:paraId="228F1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ge t5, t6, cont</w:t>
      </w:r>
    </w:p>
    <w:p w14:paraId="6668DC1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5, t6, 0</w:t>
      </w:r>
    </w:p>
    <w:p w14:paraId="5FCFCFA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3, 0(sp)</w:t>
      </w:r>
    </w:p>
    <w:p w14:paraId="425EBC3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4, 4(sp)</w:t>
      </w:r>
    </w:p>
    <w:p w14:paraId="476890A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18259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ont:</w:t>
      </w:r>
    </w:p>
    <w:p w14:paraId="50B8B5C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0, t0, 4 # increment array pointer</w:t>
      </w:r>
    </w:p>
    <w:p w14:paraId="59221CC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t3, 1</w:t>
      </w:r>
    </w:p>
    <w:p w14:paraId="0CB80DA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3, t1, loop</w:t>
      </w:r>
    </w:p>
    <w:p w14:paraId="0BF0EB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0</w:t>
      </w:r>
    </w:p>
    <w:p w14:paraId="349213E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t4, 1 # increment row element number</w:t>
      </w:r>
    </w:p>
    <w:p w14:paraId="631239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4, t2, loop</w:t>
      </w:r>
    </w:p>
    <w:p w14:paraId="2DD35FFB" w14:textId="499CDD1F" w:rsid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21DBDB6F" w14:textId="2C23486C" w:rsidR="00AD28A1" w:rsidRDefault="00AD28A1" w:rsidP="002267FF">
      <w:pPr>
        <w:jc w:val="both"/>
        <w:rPr>
          <w:sz w:val="20"/>
          <w:szCs w:val="20"/>
          <w:lang w:val="en-US"/>
        </w:rPr>
      </w:pPr>
    </w:p>
    <w:p w14:paraId="2F82BAF0" w14:textId="5083E3B3" w:rsidR="00AD28A1" w:rsidRPr="002267FF" w:rsidRDefault="00AD28A1" w:rsidP="00AD28A1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</w:t>
      </w:r>
      <w:r w:rsidRPr="00AD28A1">
        <w:rPr>
          <w:b/>
          <w:bCs/>
          <w:szCs w:val="28"/>
          <w:lang w:val="en-US"/>
        </w:rPr>
        <w:t>3</w:t>
      </w:r>
      <w:r w:rsidRPr="002267FF">
        <w:rPr>
          <w:b/>
          <w:bCs/>
          <w:szCs w:val="28"/>
          <w:lang w:val="en-US"/>
        </w:rPr>
        <w:t>.S</w:t>
      </w:r>
    </w:p>
    <w:p w14:paraId="270C443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data</w:t>
      </w:r>
    </w:p>
    <w:p w14:paraId="1CA1C17B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:</w:t>
      </w:r>
    </w:p>
    <w:p w14:paraId="04885AD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</w:t>
      </w:r>
    </w:p>
    <w:p w14:paraId="7E1089D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:</w:t>
      </w:r>
    </w:p>
    <w:p w14:paraId="5B850AB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</w:t>
      </w:r>
    </w:p>
    <w:p w14:paraId="19F91A6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trix:</w:t>
      </w:r>
    </w:p>
    <w:p w14:paraId="04758D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6, 1, 1, 1, 1</w:t>
      </w:r>
    </w:p>
    <w:p w14:paraId="2CB1CE3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2, 7, 2, 2, 2</w:t>
      </w:r>
    </w:p>
    <w:p w14:paraId="3C411CA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3, 3, 8, 3, 3</w:t>
      </w:r>
    </w:p>
    <w:p w14:paraId="28F4F22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4, 4, 4, 9, 4</w:t>
      </w:r>
    </w:p>
    <w:p w14:paraId="57F9D66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, 5, 5, 5, 10</w:t>
      </w:r>
    </w:p>
    <w:p w14:paraId="26A3BF6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sult:</w:t>
      </w:r>
    </w:p>
    <w:p w14:paraId="72F3C2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0</w:t>
      </w:r>
    </w:p>
    <w:p w14:paraId="0C83B0F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328025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text</w:t>
      </w:r>
    </w:p>
    <w:p w14:paraId="20EF8A7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209EF70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in:</w:t>
      </w:r>
    </w:p>
    <w:p w14:paraId="0D77A9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2, N</w:t>
      </w:r>
    </w:p>
    <w:p w14:paraId="42B0502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3, M</w:t>
      </w:r>
    </w:p>
    <w:p w14:paraId="0100B2E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4, matrix</w:t>
      </w:r>
    </w:p>
    <w:p w14:paraId="12DC189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5, result</w:t>
      </w:r>
    </w:p>
    <w:p w14:paraId="20A930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ocess</w:t>
      </w:r>
    </w:p>
    <w:p w14:paraId="15C6DD0A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int</w:t>
      </w:r>
    </w:p>
    <w:p w14:paraId="091A77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exit</w:t>
      </w:r>
    </w:p>
    <w:p w14:paraId="5772C74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6953E2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int:</w:t>
      </w:r>
    </w:p>
    <w:p w14:paraId="5217847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0, x0, 1 # print_int ecall</w:t>
      </w:r>
    </w:p>
    <w:p w14:paraId="6B4115E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a1, 0(a5)</w:t>
      </w:r>
    </w:p>
    <w:p w14:paraId="3AF22ED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call</w:t>
      </w:r>
    </w:p>
    <w:p w14:paraId="77FC96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018FCA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xit:</w:t>
      </w:r>
    </w:p>
    <w:p w14:paraId="49A2872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0, x0, 10</w:t>
      </w:r>
    </w:p>
    <w:p w14:paraId="7B27211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lastRenderedPageBreak/>
        <w:t>ecall</w:t>
      </w:r>
    </w:p>
    <w:p w14:paraId="272CF48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02ADA70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ocess:</w:t>
      </w:r>
    </w:p>
    <w:p w14:paraId="5AEE66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1, 0(a2) # N</w:t>
      </w:r>
    </w:p>
    <w:p w14:paraId="06E11E5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2, 0(a3) # M</w:t>
      </w:r>
    </w:p>
    <w:p w14:paraId="0555EE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4CB56BA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4, x0, 0 # row pointer</w:t>
      </w:r>
    </w:p>
    <w:p w14:paraId="66F0DE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5, x0, 0 # result</w:t>
      </w:r>
    </w:p>
    <w:p w14:paraId="41A53F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x0, 0 # column pointer</w:t>
      </w:r>
    </w:p>
    <w:p w14:paraId="7B8D988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ycle:</w:t>
      </w:r>
    </w:p>
    <w:p w14:paraId="022152F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5378214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ne t4, t3, next</w:t>
      </w:r>
    </w:p>
    <w:p w14:paraId="42A2457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6, 0(a4) # load value from array</w:t>
      </w:r>
    </w:p>
    <w:p w14:paraId="664FC37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 t5, t5, t6 # count sum</w:t>
      </w:r>
    </w:p>
    <w:p w14:paraId="1D099E6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ext:</w:t>
      </w:r>
    </w:p>
    <w:p w14:paraId="150E421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4,a4,4</w:t>
      </w:r>
    </w:p>
    <w:p w14:paraId="5F0A25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t3, 1</w:t>
      </w:r>
    </w:p>
    <w:p w14:paraId="233D370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lt t3, t1, cycle</w:t>
      </w:r>
    </w:p>
    <w:p w14:paraId="7E73C07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4, t4, 1</w:t>
      </w:r>
    </w:p>
    <w:p w14:paraId="39AB30F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x0, 0 # column pointer</w:t>
      </w:r>
    </w:p>
    <w:p w14:paraId="7781E29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lt t4, t2, cycle</w:t>
      </w:r>
    </w:p>
    <w:p w14:paraId="4CDDE46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sw t5, 0(a5) # save result to resulting array</w:t>
      </w:r>
    </w:p>
    <w:p w14:paraId="609E2F20" w14:textId="778F92C9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t</w:t>
      </w:r>
    </w:p>
    <w:sectPr w:rsidR="00AD28A1" w:rsidRPr="00AD28A1" w:rsidSect="003C6F5E">
      <w:headerReference w:type="default" r:id="rId76"/>
      <w:footerReference w:type="default" r:id="rId77"/>
      <w:pgSz w:w="11909" w:h="16834"/>
      <w:pgMar w:top="1440" w:right="1440" w:bottom="1440" w:left="1440" w:header="720" w:footer="72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006C9E" w14:textId="77777777" w:rsidR="00333491" w:rsidRDefault="00333491" w:rsidP="003C6F5E">
      <w:pPr>
        <w:spacing w:line="240" w:lineRule="auto"/>
      </w:pPr>
      <w:r>
        <w:separator/>
      </w:r>
    </w:p>
  </w:endnote>
  <w:endnote w:type="continuationSeparator" w:id="0">
    <w:p w14:paraId="17E0D617" w14:textId="77777777" w:rsidR="00333491" w:rsidRDefault="00333491" w:rsidP="003C6F5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54302308"/>
      <w:docPartObj>
        <w:docPartGallery w:val="Page Numbers (Bottom of Page)"/>
        <w:docPartUnique/>
      </w:docPartObj>
    </w:sdtPr>
    <w:sdtEndPr/>
    <w:sdtContent>
      <w:p w14:paraId="2C5CC93A" w14:textId="7028360A" w:rsidR="00B93AF1" w:rsidRDefault="00B93AF1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24FF227" w14:textId="77777777" w:rsidR="00B93AF1" w:rsidRDefault="00B93AF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C9254DC" w14:textId="77777777" w:rsidR="00333491" w:rsidRDefault="00333491" w:rsidP="003C6F5E">
      <w:pPr>
        <w:spacing w:line="240" w:lineRule="auto"/>
      </w:pPr>
      <w:r>
        <w:separator/>
      </w:r>
    </w:p>
  </w:footnote>
  <w:footnote w:type="continuationSeparator" w:id="0">
    <w:p w14:paraId="4085490F" w14:textId="77777777" w:rsidR="00333491" w:rsidRDefault="00333491" w:rsidP="003C6F5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0CE404" w14:textId="77777777" w:rsidR="00B93AF1" w:rsidRDefault="00B93AF1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8065B"/>
    <w:multiLevelType w:val="multilevel"/>
    <w:tmpl w:val="212CDC7E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091D4B80"/>
    <w:multiLevelType w:val="hybridMultilevel"/>
    <w:tmpl w:val="888A8832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AA51398"/>
    <w:multiLevelType w:val="hybridMultilevel"/>
    <w:tmpl w:val="3D28703A"/>
    <w:lvl w:ilvl="0" w:tplc="06D42C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C026BCF"/>
    <w:multiLevelType w:val="hybridMultilevel"/>
    <w:tmpl w:val="19F05AAE"/>
    <w:lvl w:ilvl="0" w:tplc="4EC695F4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A4175"/>
    <w:multiLevelType w:val="hybridMultilevel"/>
    <w:tmpl w:val="BE2075B6"/>
    <w:lvl w:ilvl="0" w:tplc="0419000B">
      <w:start w:val="1"/>
      <w:numFmt w:val="bullet"/>
      <w:lvlText w:val=""/>
      <w:lvlJc w:val="left"/>
      <w:pPr>
        <w:ind w:left="39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5" w15:restartNumberingAfterBreak="0">
    <w:nsid w:val="14F82FD6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6" w15:restartNumberingAfterBreak="0">
    <w:nsid w:val="174C65C7"/>
    <w:multiLevelType w:val="hybridMultilevel"/>
    <w:tmpl w:val="94AC27DA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7" w15:restartNumberingAfterBreak="0">
    <w:nsid w:val="1D841295"/>
    <w:multiLevelType w:val="hybridMultilevel"/>
    <w:tmpl w:val="1F5A1618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234657A"/>
    <w:multiLevelType w:val="hybridMultilevel"/>
    <w:tmpl w:val="8C32D63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5E63355"/>
    <w:multiLevelType w:val="multilevel"/>
    <w:tmpl w:val="10167C6A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4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0" w15:restartNumberingAfterBreak="0">
    <w:nsid w:val="265C5B85"/>
    <w:multiLevelType w:val="hybridMultilevel"/>
    <w:tmpl w:val="9020C19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298E701D"/>
    <w:multiLevelType w:val="hybridMultilevel"/>
    <w:tmpl w:val="A2668D8E"/>
    <w:lvl w:ilvl="0" w:tplc="B2501E60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74" w:hanging="360"/>
      </w:pPr>
    </w:lvl>
    <w:lvl w:ilvl="2" w:tplc="0419001B" w:tentative="1">
      <w:start w:val="1"/>
      <w:numFmt w:val="lowerRoman"/>
      <w:lvlText w:val="%3."/>
      <w:lvlJc w:val="right"/>
      <w:pPr>
        <w:ind w:left="4494" w:hanging="180"/>
      </w:pPr>
    </w:lvl>
    <w:lvl w:ilvl="3" w:tplc="0419000F" w:tentative="1">
      <w:start w:val="1"/>
      <w:numFmt w:val="decimal"/>
      <w:lvlText w:val="%4."/>
      <w:lvlJc w:val="left"/>
      <w:pPr>
        <w:ind w:left="5214" w:hanging="360"/>
      </w:pPr>
    </w:lvl>
    <w:lvl w:ilvl="4" w:tplc="04190019" w:tentative="1">
      <w:start w:val="1"/>
      <w:numFmt w:val="lowerLetter"/>
      <w:lvlText w:val="%5."/>
      <w:lvlJc w:val="left"/>
      <w:pPr>
        <w:ind w:left="5934" w:hanging="360"/>
      </w:pPr>
    </w:lvl>
    <w:lvl w:ilvl="5" w:tplc="0419001B" w:tentative="1">
      <w:start w:val="1"/>
      <w:numFmt w:val="lowerRoman"/>
      <w:lvlText w:val="%6."/>
      <w:lvlJc w:val="right"/>
      <w:pPr>
        <w:ind w:left="6654" w:hanging="180"/>
      </w:pPr>
    </w:lvl>
    <w:lvl w:ilvl="6" w:tplc="0419000F" w:tentative="1">
      <w:start w:val="1"/>
      <w:numFmt w:val="decimal"/>
      <w:lvlText w:val="%7."/>
      <w:lvlJc w:val="left"/>
      <w:pPr>
        <w:ind w:left="7374" w:hanging="360"/>
      </w:pPr>
    </w:lvl>
    <w:lvl w:ilvl="7" w:tplc="04190019" w:tentative="1">
      <w:start w:val="1"/>
      <w:numFmt w:val="lowerLetter"/>
      <w:lvlText w:val="%8."/>
      <w:lvlJc w:val="left"/>
      <w:pPr>
        <w:ind w:left="8094" w:hanging="360"/>
      </w:pPr>
    </w:lvl>
    <w:lvl w:ilvl="8" w:tplc="041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12" w15:restartNumberingAfterBreak="0">
    <w:nsid w:val="2EE00F83"/>
    <w:multiLevelType w:val="hybridMultilevel"/>
    <w:tmpl w:val="9EFE0BA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336F7488"/>
    <w:multiLevelType w:val="multilevel"/>
    <w:tmpl w:val="0A6AC008"/>
    <w:lvl w:ilvl="0">
      <w:start w:val="3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4" w15:restartNumberingAfterBreak="0">
    <w:nsid w:val="34030699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5" w15:restartNumberingAfterBreak="0">
    <w:nsid w:val="37295F93"/>
    <w:multiLevelType w:val="hybridMultilevel"/>
    <w:tmpl w:val="A1DADADE"/>
    <w:lvl w:ilvl="0" w:tplc="0419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6" w15:restartNumberingAfterBreak="0">
    <w:nsid w:val="394973BE"/>
    <w:multiLevelType w:val="multilevel"/>
    <w:tmpl w:val="760E7DD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17" w15:restartNumberingAfterBreak="0">
    <w:nsid w:val="3D454D50"/>
    <w:multiLevelType w:val="multilevel"/>
    <w:tmpl w:val="B816CAA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Arial" w:hAnsi="Times New Roman" w:cs="Times New Roman" w:hint="default"/>
        <w:color w:val="2D3B45"/>
        <w:sz w:val="28"/>
        <w:szCs w:val="28"/>
        <w:u w:val="none"/>
      </w:rPr>
    </w:lvl>
    <w:lvl w:ilvl="1">
      <w:start w:val="1"/>
      <w:numFmt w:val="bullet"/>
      <w:lvlText w:val="➢"/>
      <w:lvlJc w:val="left"/>
      <w:pPr>
        <w:ind w:left="144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8" w15:restartNumberingAfterBreak="0">
    <w:nsid w:val="417B5FC9"/>
    <w:multiLevelType w:val="hybridMultilevel"/>
    <w:tmpl w:val="44AC0304"/>
    <w:lvl w:ilvl="0" w:tplc="889C28EC">
      <w:start w:val="1"/>
      <w:numFmt w:val="upperLetter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9" w15:restartNumberingAfterBreak="0">
    <w:nsid w:val="43BE0783"/>
    <w:multiLevelType w:val="hybridMultilevel"/>
    <w:tmpl w:val="CE16C7CC"/>
    <w:lvl w:ilvl="0" w:tplc="B8B44B3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44F95589"/>
    <w:multiLevelType w:val="hybridMultilevel"/>
    <w:tmpl w:val="8D2C66B0"/>
    <w:lvl w:ilvl="0" w:tplc="4844D3F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45A92D94"/>
    <w:multiLevelType w:val="hybridMultilevel"/>
    <w:tmpl w:val="60BED840"/>
    <w:lvl w:ilvl="0" w:tplc="0419000B">
      <w:start w:val="1"/>
      <w:numFmt w:val="bullet"/>
      <w:lvlText w:val=""/>
      <w:lvlJc w:val="left"/>
      <w:pPr>
        <w:ind w:left="11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abstractNum w:abstractNumId="22" w15:restartNumberingAfterBreak="0">
    <w:nsid w:val="498E7F1A"/>
    <w:multiLevelType w:val="hybridMultilevel"/>
    <w:tmpl w:val="C4CA1208"/>
    <w:lvl w:ilvl="0" w:tplc="0419000B">
      <w:start w:val="1"/>
      <w:numFmt w:val="bullet"/>
      <w:lvlText w:val=""/>
      <w:lvlJc w:val="left"/>
      <w:pPr>
        <w:ind w:left="109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2" w:hanging="360"/>
      </w:pPr>
      <w:rPr>
        <w:rFonts w:ascii="Wingdings" w:hAnsi="Wingdings" w:hint="default"/>
      </w:rPr>
    </w:lvl>
  </w:abstractNum>
  <w:abstractNum w:abstractNumId="23" w15:restartNumberingAfterBreak="0">
    <w:nsid w:val="52DD2B2C"/>
    <w:multiLevelType w:val="hybridMultilevel"/>
    <w:tmpl w:val="E2A2FE22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5001A42"/>
    <w:multiLevelType w:val="hybridMultilevel"/>
    <w:tmpl w:val="0AE8AB80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57274E81"/>
    <w:multiLevelType w:val="hybridMultilevel"/>
    <w:tmpl w:val="C74E705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57690DC6"/>
    <w:multiLevelType w:val="hybridMultilevel"/>
    <w:tmpl w:val="3F002F90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27" w15:restartNumberingAfterBreak="0">
    <w:nsid w:val="5A5C4001"/>
    <w:multiLevelType w:val="hybridMultilevel"/>
    <w:tmpl w:val="711496C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63324C5C"/>
    <w:multiLevelType w:val="hybridMultilevel"/>
    <w:tmpl w:val="5D0AAFE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 w15:restartNumberingAfterBreak="0">
    <w:nsid w:val="68747682"/>
    <w:multiLevelType w:val="hybridMultilevel"/>
    <w:tmpl w:val="5F3E2A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69955392"/>
    <w:multiLevelType w:val="hybridMultilevel"/>
    <w:tmpl w:val="975C24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1" w15:restartNumberingAfterBreak="0">
    <w:nsid w:val="6A1C1245"/>
    <w:multiLevelType w:val="hybridMultilevel"/>
    <w:tmpl w:val="997EE5DA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6CE84473"/>
    <w:multiLevelType w:val="hybridMultilevel"/>
    <w:tmpl w:val="6346CA5E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6F6119BA"/>
    <w:multiLevelType w:val="hybridMultilevel"/>
    <w:tmpl w:val="5992906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035654B"/>
    <w:multiLevelType w:val="multilevel"/>
    <w:tmpl w:val="518A90C6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35" w15:restartNumberingAfterBreak="0">
    <w:nsid w:val="721B52AE"/>
    <w:multiLevelType w:val="hybridMultilevel"/>
    <w:tmpl w:val="C8481814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DC6A5818">
      <w:start w:val="1"/>
      <w:numFmt w:val="bullet"/>
      <w:lvlText w:val="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4A785A"/>
    <w:multiLevelType w:val="hybridMultilevel"/>
    <w:tmpl w:val="C1DCB642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7"/>
  </w:num>
  <w:num w:numId="3">
    <w:abstractNumId w:val="14"/>
  </w:num>
  <w:num w:numId="4">
    <w:abstractNumId w:val="34"/>
  </w:num>
  <w:num w:numId="5">
    <w:abstractNumId w:val="29"/>
  </w:num>
  <w:num w:numId="6">
    <w:abstractNumId w:val="27"/>
  </w:num>
  <w:num w:numId="7">
    <w:abstractNumId w:val="31"/>
  </w:num>
  <w:num w:numId="8">
    <w:abstractNumId w:val="7"/>
  </w:num>
  <w:num w:numId="9">
    <w:abstractNumId w:val="24"/>
  </w:num>
  <w:num w:numId="10">
    <w:abstractNumId w:val="35"/>
  </w:num>
  <w:num w:numId="11">
    <w:abstractNumId w:val="23"/>
  </w:num>
  <w:num w:numId="12">
    <w:abstractNumId w:val="1"/>
  </w:num>
  <w:num w:numId="13">
    <w:abstractNumId w:val="12"/>
  </w:num>
  <w:num w:numId="14">
    <w:abstractNumId w:val="11"/>
  </w:num>
  <w:num w:numId="15">
    <w:abstractNumId w:val="3"/>
  </w:num>
  <w:num w:numId="16">
    <w:abstractNumId w:val="18"/>
  </w:num>
  <w:num w:numId="17">
    <w:abstractNumId w:val="4"/>
  </w:num>
  <w:num w:numId="18">
    <w:abstractNumId w:val="21"/>
  </w:num>
  <w:num w:numId="19">
    <w:abstractNumId w:val="22"/>
  </w:num>
  <w:num w:numId="20">
    <w:abstractNumId w:val="6"/>
  </w:num>
  <w:num w:numId="21">
    <w:abstractNumId w:val="36"/>
  </w:num>
  <w:num w:numId="22">
    <w:abstractNumId w:val="26"/>
  </w:num>
  <w:num w:numId="23">
    <w:abstractNumId w:val="15"/>
  </w:num>
  <w:num w:numId="24">
    <w:abstractNumId w:val="28"/>
  </w:num>
  <w:num w:numId="25">
    <w:abstractNumId w:val="16"/>
  </w:num>
  <w:num w:numId="26">
    <w:abstractNumId w:val="8"/>
  </w:num>
  <w:num w:numId="27">
    <w:abstractNumId w:val="30"/>
  </w:num>
  <w:num w:numId="28">
    <w:abstractNumId w:val="32"/>
  </w:num>
  <w:num w:numId="29">
    <w:abstractNumId w:val="33"/>
  </w:num>
  <w:num w:numId="30">
    <w:abstractNumId w:val="2"/>
  </w:num>
  <w:num w:numId="31">
    <w:abstractNumId w:val="19"/>
  </w:num>
  <w:num w:numId="32">
    <w:abstractNumId w:val="5"/>
  </w:num>
  <w:num w:numId="33">
    <w:abstractNumId w:val="9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5"/>
  </w:num>
  <w:num w:numId="35">
    <w:abstractNumId w:val="1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4BA5"/>
    <w:rsid w:val="000012A6"/>
    <w:rsid w:val="000024A3"/>
    <w:rsid w:val="00005098"/>
    <w:rsid w:val="00051402"/>
    <w:rsid w:val="00071BE3"/>
    <w:rsid w:val="000809B6"/>
    <w:rsid w:val="00083365"/>
    <w:rsid w:val="000C23C5"/>
    <w:rsid w:val="000C7D56"/>
    <w:rsid w:val="000E1293"/>
    <w:rsid w:val="000F568C"/>
    <w:rsid w:val="001133FC"/>
    <w:rsid w:val="00116478"/>
    <w:rsid w:val="00127316"/>
    <w:rsid w:val="00137EF7"/>
    <w:rsid w:val="00145C7A"/>
    <w:rsid w:val="00152FF3"/>
    <w:rsid w:val="00153094"/>
    <w:rsid w:val="00153699"/>
    <w:rsid w:val="00154688"/>
    <w:rsid w:val="00154D37"/>
    <w:rsid w:val="00154D5C"/>
    <w:rsid w:val="001661AE"/>
    <w:rsid w:val="00195BF1"/>
    <w:rsid w:val="001D762F"/>
    <w:rsid w:val="00201BBF"/>
    <w:rsid w:val="0021709A"/>
    <w:rsid w:val="002267FF"/>
    <w:rsid w:val="00231F52"/>
    <w:rsid w:val="00257C3A"/>
    <w:rsid w:val="00264B49"/>
    <w:rsid w:val="00296721"/>
    <w:rsid w:val="002C44E0"/>
    <w:rsid w:val="002C503A"/>
    <w:rsid w:val="002E263D"/>
    <w:rsid w:val="00333491"/>
    <w:rsid w:val="00340C51"/>
    <w:rsid w:val="00344BA5"/>
    <w:rsid w:val="00356AEE"/>
    <w:rsid w:val="00375658"/>
    <w:rsid w:val="003973EF"/>
    <w:rsid w:val="003A17BA"/>
    <w:rsid w:val="003A2A92"/>
    <w:rsid w:val="003A3110"/>
    <w:rsid w:val="003B1303"/>
    <w:rsid w:val="003C6F5E"/>
    <w:rsid w:val="003E0997"/>
    <w:rsid w:val="003E5F62"/>
    <w:rsid w:val="00446574"/>
    <w:rsid w:val="00484A53"/>
    <w:rsid w:val="0049597C"/>
    <w:rsid w:val="004E06EA"/>
    <w:rsid w:val="004E5E5A"/>
    <w:rsid w:val="00545FDA"/>
    <w:rsid w:val="00554CC6"/>
    <w:rsid w:val="00570BDE"/>
    <w:rsid w:val="005820C3"/>
    <w:rsid w:val="005B3884"/>
    <w:rsid w:val="005C0F07"/>
    <w:rsid w:val="005D278F"/>
    <w:rsid w:val="006011EB"/>
    <w:rsid w:val="00622382"/>
    <w:rsid w:val="006356D8"/>
    <w:rsid w:val="00643FAF"/>
    <w:rsid w:val="00663399"/>
    <w:rsid w:val="00680481"/>
    <w:rsid w:val="00687134"/>
    <w:rsid w:val="006915B4"/>
    <w:rsid w:val="00693944"/>
    <w:rsid w:val="006B1B05"/>
    <w:rsid w:val="006D70BC"/>
    <w:rsid w:val="006E4893"/>
    <w:rsid w:val="007158D9"/>
    <w:rsid w:val="00722E9A"/>
    <w:rsid w:val="007A4DAD"/>
    <w:rsid w:val="007B3E8A"/>
    <w:rsid w:val="007B5BD3"/>
    <w:rsid w:val="007F3D46"/>
    <w:rsid w:val="008A2E10"/>
    <w:rsid w:val="008C35E4"/>
    <w:rsid w:val="00953A60"/>
    <w:rsid w:val="009554A0"/>
    <w:rsid w:val="009607D0"/>
    <w:rsid w:val="00972C72"/>
    <w:rsid w:val="009B1D90"/>
    <w:rsid w:val="009C010D"/>
    <w:rsid w:val="009D11FC"/>
    <w:rsid w:val="00A03904"/>
    <w:rsid w:val="00A14DC2"/>
    <w:rsid w:val="00A708DA"/>
    <w:rsid w:val="00AC4FE0"/>
    <w:rsid w:val="00AD28A1"/>
    <w:rsid w:val="00AE3590"/>
    <w:rsid w:val="00B01296"/>
    <w:rsid w:val="00B03A34"/>
    <w:rsid w:val="00B15675"/>
    <w:rsid w:val="00B37ABA"/>
    <w:rsid w:val="00B72B65"/>
    <w:rsid w:val="00B8062B"/>
    <w:rsid w:val="00B93AF1"/>
    <w:rsid w:val="00BA6466"/>
    <w:rsid w:val="00BB1458"/>
    <w:rsid w:val="00BD293E"/>
    <w:rsid w:val="00C21E84"/>
    <w:rsid w:val="00C267E9"/>
    <w:rsid w:val="00C67407"/>
    <w:rsid w:val="00CB2EAC"/>
    <w:rsid w:val="00CB5421"/>
    <w:rsid w:val="00CC176A"/>
    <w:rsid w:val="00CD7B06"/>
    <w:rsid w:val="00CE07C3"/>
    <w:rsid w:val="00CE3B0F"/>
    <w:rsid w:val="00CF0075"/>
    <w:rsid w:val="00D060C8"/>
    <w:rsid w:val="00D229EE"/>
    <w:rsid w:val="00D25859"/>
    <w:rsid w:val="00D31F4F"/>
    <w:rsid w:val="00D3265C"/>
    <w:rsid w:val="00D369D6"/>
    <w:rsid w:val="00D72B7E"/>
    <w:rsid w:val="00D735BB"/>
    <w:rsid w:val="00DA1205"/>
    <w:rsid w:val="00DC3038"/>
    <w:rsid w:val="00DC5C22"/>
    <w:rsid w:val="00E017FC"/>
    <w:rsid w:val="00E03D7E"/>
    <w:rsid w:val="00E17FF8"/>
    <w:rsid w:val="00E24718"/>
    <w:rsid w:val="00E3062D"/>
    <w:rsid w:val="00E54E4B"/>
    <w:rsid w:val="00E726B5"/>
    <w:rsid w:val="00E96886"/>
    <w:rsid w:val="00EB106A"/>
    <w:rsid w:val="00EC2526"/>
    <w:rsid w:val="00EC357C"/>
    <w:rsid w:val="00F01996"/>
    <w:rsid w:val="00F15488"/>
    <w:rsid w:val="00F2719A"/>
    <w:rsid w:val="00F27CB9"/>
    <w:rsid w:val="00F65B67"/>
    <w:rsid w:val="00F77DA3"/>
    <w:rsid w:val="00F90A4A"/>
    <w:rsid w:val="00F95C00"/>
    <w:rsid w:val="00FA1A3A"/>
    <w:rsid w:val="00FA4D3B"/>
    <w:rsid w:val="00FC1488"/>
    <w:rsid w:val="00FC3DF9"/>
    <w:rsid w:val="00FE73CC"/>
    <w:rsid w:val="00FF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0C9A0E"/>
  <w15:docId w15:val="{4237D052-DF25-430B-BF29-E0FCEBE37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4CC6"/>
    <w:pPr>
      <w:spacing w:line="360" w:lineRule="auto"/>
      <w:ind w:firstLine="851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rsid w:val="00EB106A"/>
    <w:pPr>
      <w:keepNext/>
      <w:keepLines/>
      <w:shd w:val="clear" w:color="auto" w:fill="FFFFFF"/>
      <w:spacing w:line="240" w:lineRule="auto"/>
      <w:ind w:firstLine="0"/>
      <w:jc w:val="center"/>
      <w:outlineLvl w:val="2"/>
    </w:pPr>
    <w:rPr>
      <w:rFonts w:eastAsia="Times New Roman" w:cs="Times New Roman"/>
      <w:b/>
      <w:caps/>
      <w:color w:val="000000" w:themeColor="text1"/>
      <w:szCs w:val="28"/>
      <w:highlight w:val="white"/>
    </w:rPr>
  </w:style>
  <w:style w:type="paragraph" w:styleId="4">
    <w:name w:val="heading 4"/>
    <w:basedOn w:val="a"/>
    <w:next w:val="a"/>
    <w:uiPriority w:val="9"/>
    <w:unhideWhenUsed/>
    <w:qFormat/>
    <w:rsid w:val="003973EF"/>
    <w:pPr>
      <w:keepNext/>
      <w:keepLines/>
      <w:outlineLvl w:val="3"/>
    </w:pPr>
    <w:rPr>
      <w:b/>
      <w:szCs w:val="24"/>
    </w:rPr>
  </w:style>
  <w:style w:type="paragraph" w:styleId="5">
    <w:name w:val="heading 5"/>
    <w:basedOn w:val="4"/>
    <w:next w:val="a"/>
    <w:uiPriority w:val="9"/>
    <w:unhideWhenUsed/>
    <w:qFormat/>
    <w:rsid w:val="0021709A"/>
    <w:pPr>
      <w:outlineLvl w:val="4"/>
    </w:pPr>
    <w:rPr>
      <w:color w:val="000000" w:themeColor="text1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rFonts w:ascii="Arial" w:hAnsi="Arial"/>
      <w:color w:val="666666"/>
      <w:sz w:val="30"/>
      <w:szCs w:val="30"/>
    </w:rPr>
  </w:style>
  <w:style w:type="paragraph" w:styleId="30">
    <w:name w:val="toc 3"/>
    <w:basedOn w:val="a"/>
    <w:next w:val="a"/>
    <w:autoRedefine/>
    <w:uiPriority w:val="39"/>
    <w:unhideWhenUsed/>
    <w:rsid w:val="00B93AF1"/>
    <w:pPr>
      <w:tabs>
        <w:tab w:val="right" w:leader="dot" w:pos="9019"/>
      </w:tabs>
      <w:ind w:firstLine="0"/>
      <w:jc w:val="both"/>
    </w:pPr>
  </w:style>
  <w:style w:type="paragraph" w:styleId="10">
    <w:name w:val="toc 1"/>
    <w:basedOn w:val="a"/>
    <w:next w:val="a"/>
    <w:autoRedefine/>
    <w:uiPriority w:val="39"/>
    <w:semiHidden/>
    <w:unhideWhenUsed/>
    <w:rsid w:val="00554CC6"/>
  </w:style>
  <w:style w:type="character" w:styleId="a5">
    <w:name w:val="Hyperlink"/>
    <w:basedOn w:val="a0"/>
    <w:uiPriority w:val="99"/>
    <w:unhideWhenUsed/>
    <w:rsid w:val="00554CC6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8A2E10"/>
    <w:pPr>
      <w:ind w:left="720"/>
      <w:contextualSpacing/>
    </w:pPr>
  </w:style>
  <w:style w:type="paragraph" w:styleId="40">
    <w:name w:val="toc 4"/>
    <w:basedOn w:val="a"/>
    <w:next w:val="a"/>
    <w:autoRedefine/>
    <w:uiPriority w:val="39"/>
    <w:unhideWhenUsed/>
    <w:rsid w:val="00B93AF1"/>
    <w:pPr>
      <w:ind w:firstLine="0"/>
      <w:jc w:val="both"/>
    </w:pPr>
  </w:style>
  <w:style w:type="table" w:styleId="a7">
    <w:name w:val="Table Grid"/>
    <w:basedOn w:val="a1"/>
    <w:uiPriority w:val="39"/>
    <w:rsid w:val="00FC1488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50">
    <w:name w:val="toc 5"/>
    <w:basedOn w:val="a"/>
    <w:next w:val="a"/>
    <w:autoRedefine/>
    <w:uiPriority w:val="39"/>
    <w:unhideWhenUsed/>
    <w:rsid w:val="00B93AF1"/>
    <w:pPr>
      <w:ind w:firstLine="0"/>
      <w:jc w:val="both"/>
    </w:pPr>
  </w:style>
  <w:style w:type="paragraph" w:styleId="a8">
    <w:name w:val="header"/>
    <w:basedOn w:val="a"/>
    <w:link w:val="a9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C6F5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C6F5E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C267E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C267E9"/>
    <w:rPr>
      <w:rFonts w:ascii="Segoe UI" w:hAnsi="Segoe UI" w:cs="Segoe UI"/>
      <w:sz w:val="18"/>
      <w:szCs w:val="18"/>
    </w:rPr>
  </w:style>
  <w:style w:type="character" w:customStyle="1" w:styleId="mw-headline">
    <w:name w:val="mw-headline"/>
    <w:basedOn w:val="a0"/>
    <w:rsid w:val="00B03A34"/>
  </w:style>
  <w:style w:type="character" w:styleId="ae">
    <w:name w:val="FollowedHyperlink"/>
    <w:basedOn w:val="a0"/>
    <w:uiPriority w:val="99"/>
    <w:semiHidden/>
    <w:unhideWhenUsed/>
    <w:rsid w:val="00545FDA"/>
    <w:rPr>
      <w:color w:val="800080" w:themeColor="followedHyperlink"/>
      <w:u w:val="single"/>
    </w:rPr>
  </w:style>
  <w:style w:type="character" w:styleId="af">
    <w:name w:val="Unresolved Mention"/>
    <w:basedOn w:val="a0"/>
    <w:uiPriority w:val="99"/>
    <w:semiHidden/>
    <w:unhideWhenUsed/>
    <w:rsid w:val="00DC5C22"/>
    <w:rPr>
      <w:color w:val="605E5C"/>
      <w:shd w:val="clear" w:color="auto" w:fill="E1DFDD"/>
    </w:rPr>
  </w:style>
  <w:style w:type="character" w:customStyle="1" w:styleId="11">
    <w:name w:val="Стиль1 Знак"/>
    <w:basedOn w:val="a0"/>
    <w:link w:val="12"/>
    <w:locked/>
    <w:rsid w:val="003A2A92"/>
    <w:rPr>
      <w:rFonts w:ascii="Times New Roman" w:hAnsi="Times New Roman" w:cs="Times New Roman"/>
      <w:sz w:val="28"/>
    </w:rPr>
  </w:style>
  <w:style w:type="paragraph" w:customStyle="1" w:styleId="12">
    <w:name w:val="Стиль1"/>
    <w:basedOn w:val="a"/>
    <w:link w:val="11"/>
    <w:qFormat/>
    <w:rsid w:val="003A2A92"/>
    <w:pPr>
      <w:ind w:firstLine="709"/>
      <w:jc w:val="both"/>
    </w:pPr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376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2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1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6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hyperlink" Target="https://arstechnica.com/features/2004/09/pipelining-1/" TargetMode="External"/><Relationship Id="rId79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hyperlink" Target="https://xakep.ru/2014/08/21/risc-v/" TargetMode="External"/><Relationship Id="rId77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hyperlink" Target="https://www2.eecs.berkeley.edu/Pubs/TechRpts/2014/EECS-2014-146.html" TargetMode="External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hyperlink" Target="https://riscv.org/faq/" TargetMode="External"/><Relationship Id="rId75" Type="http://schemas.openxmlformats.org/officeDocument/2006/relationships/hyperlink" Target="https://sourceware.org/binutils/docs/ld/Scripts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hyperlink" Target="https://habr.com/ru/post/234047/" TargetMode="External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hyperlink" Target="https://www.xtreme-eda.com/news/risc-v-total-solutions-with-andes-technology/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5F9FBDE783C4F74853634AA104F006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D50FD4-19B7-42B9-9793-EDE5E4571F51}"/>
      </w:docPartPr>
      <w:docPartBody>
        <w:p w:rsidR="007576FF" w:rsidRDefault="007576FF" w:rsidP="007576FF">
          <w:pPr>
            <w:pStyle w:val="55F9FBDE783C4F74853634AA104F0066"/>
          </w:pPr>
          <w:r>
            <w:rPr>
              <w:rStyle w:val="a3"/>
            </w:rPr>
            <w:t>____</w:t>
          </w:r>
        </w:p>
      </w:docPartBody>
    </w:docPart>
    <w:docPart>
      <w:docPartPr>
        <w:name w:val="C6E6E2FE8A5640F88838EC515EC16DB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7A3BFA7-DCC6-4D61-816E-2EFF0410E86C}"/>
      </w:docPartPr>
      <w:docPartBody>
        <w:p w:rsidR="007576FF" w:rsidRDefault="007576FF" w:rsidP="007576FF">
          <w:pPr>
            <w:pStyle w:val="C6E6E2FE8A5640F88838EC515EC16DB0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comments="0" w:insDel="0" w:formatting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76FF"/>
    <w:rsid w:val="006705D5"/>
    <w:rsid w:val="007576FF"/>
    <w:rsid w:val="00813E86"/>
    <w:rsid w:val="008C5CD5"/>
    <w:rsid w:val="00E075B0"/>
    <w:rsid w:val="00EC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576FF"/>
  </w:style>
  <w:style w:type="paragraph" w:customStyle="1" w:styleId="6351EDDFFA62475F9246583E713EB5FD">
    <w:name w:val="6351EDDFFA62475F9246583E713EB5FD"/>
    <w:rsid w:val="007576FF"/>
  </w:style>
  <w:style w:type="paragraph" w:customStyle="1" w:styleId="63035FED33E74AD7845723408AE65265">
    <w:name w:val="63035FED33E74AD7845723408AE65265"/>
    <w:rsid w:val="007576FF"/>
  </w:style>
  <w:style w:type="paragraph" w:customStyle="1" w:styleId="DEA6146B82A54A61820838466C6238D7">
    <w:name w:val="DEA6146B82A54A61820838466C6238D7"/>
    <w:rsid w:val="007576FF"/>
  </w:style>
  <w:style w:type="paragraph" w:customStyle="1" w:styleId="54FE7972D9B94FFFB524F4B45B7B034D">
    <w:name w:val="54FE7972D9B94FFFB524F4B45B7B034D"/>
    <w:rsid w:val="007576FF"/>
  </w:style>
  <w:style w:type="paragraph" w:customStyle="1" w:styleId="CCB75B8B4CA645EA97EA0C2D588D18AF">
    <w:name w:val="CCB75B8B4CA645EA97EA0C2D588D18AF"/>
    <w:rsid w:val="007576FF"/>
  </w:style>
  <w:style w:type="paragraph" w:customStyle="1" w:styleId="D00F8C50EBDF4231AAF833D27B7B3C09">
    <w:name w:val="D00F8C50EBDF4231AAF833D27B7B3C09"/>
    <w:rsid w:val="007576FF"/>
  </w:style>
  <w:style w:type="paragraph" w:customStyle="1" w:styleId="A102BBBBD9E94D769FD701A9E5A8D90B">
    <w:name w:val="A102BBBBD9E94D769FD701A9E5A8D90B"/>
    <w:rsid w:val="007576FF"/>
  </w:style>
  <w:style w:type="paragraph" w:customStyle="1" w:styleId="FDCEE767FB62483D9D04C3D14E9B4B42">
    <w:name w:val="FDCEE767FB62483D9D04C3D14E9B4B42"/>
    <w:rsid w:val="007576FF"/>
  </w:style>
  <w:style w:type="paragraph" w:customStyle="1" w:styleId="C32686E9323249B58CD639A6BFF85F34">
    <w:name w:val="C32686E9323249B58CD639A6BFF85F34"/>
    <w:rsid w:val="007576FF"/>
  </w:style>
  <w:style w:type="paragraph" w:customStyle="1" w:styleId="95B59F34B1B6418595BB06BB12D68026">
    <w:name w:val="95B59F34B1B6418595BB06BB12D68026"/>
    <w:rsid w:val="007576FF"/>
  </w:style>
  <w:style w:type="paragraph" w:customStyle="1" w:styleId="55F9FBDE783C4F74853634AA104F0066">
    <w:name w:val="55F9FBDE783C4F74853634AA104F0066"/>
    <w:rsid w:val="007576FF"/>
  </w:style>
  <w:style w:type="paragraph" w:customStyle="1" w:styleId="FE804B599BDA4862A109FE074CC3784F">
    <w:name w:val="FE804B599BDA4862A109FE074CC3784F"/>
    <w:rsid w:val="007576FF"/>
  </w:style>
  <w:style w:type="paragraph" w:customStyle="1" w:styleId="884FFCF6D37E41728A4F6C25AF0FF44C">
    <w:name w:val="884FFCF6D37E41728A4F6C25AF0FF44C"/>
    <w:rsid w:val="007576FF"/>
  </w:style>
  <w:style w:type="paragraph" w:customStyle="1" w:styleId="6E6ADB429E374FB4A4B14D743BC3649B">
    <w:name w:val="6E6ADB429E374FB4A4B14D743BC3649B"/>
    <w:rsid w:val="007576FF"/>
  </w:style>
  <w:style w:type="paragraph" w:customStyle="1" w:styleId="C6E6E2FE8A5640F88838EC515EC16DB0">
    <w:name w:val="C6E6E2FE8A5640F88838EC515EC16DB0"/>
    <w:rsid w:val="007576FF"/>
  </w:style>
  <w:style w:type="paragraph" w:customStyle="1" w:styleId="F81263624CBE41FAB4B7E2BE4490C91A">
    <w:name w:val="F81263624CBE41FAB4B7E2BE4490C91A"/>
    <w:rsid w:val="007576F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EB872D-C183-4DF3-B6F5-95B181041E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8</TotalTime>
  <Pages>96</Pages>
  <Words>19391</Words>
  <Characters>110534</Characters>
  <Application>Microsoft Office Word</Application>
  <DocSecurity>0</DocSecurity>
  <Lines>921</Lines>
  <Paragraphs>2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Олег Евтушенко</cp:lastModifiedBy>
  <cp:revision>31</cp:revision>
  <dcterms:created xsi:type="dcterms:W3CDTF">2020-06-12T10:15:00Z</dcterms:created>
  <dcterms:modified xsi:type="dcterms:W3CDTF">2020-06-23T21:07:00Z</dcterms:modified>
</cp:coreProperties>
</file>